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C" w14:textId="7A339054" w:rsidR="003669F2" w:rsidRDefault="00C96AD0" w:rsidP="00DD51E5">
            <w:pPr>
              <w:pStyle w:val="CRCoverPage"/>
              <w:tabs>
                <w:tab w:val="left" w:pos="3856"/>
              </w:tabs>
              <w:spacing w:before="20" w:after="80"/>
              <w:rPr>
                <w:rFonts w:eastAsia="宋体"/>
                <w:lang w:eastAsia="zh-CN"/>
              </w:rPr>
            </w:pPr>
            <w:r>
              <w:rPr>
                <w:noProof/>
              </w:rPr>
              <w:t>This CR is to collect miscellaneous correction</w:t>
            </w:r>
            <w:r w:rsidR="008A4B2E">
              <w:rPr>
                <w:noProof/>
              </w:rPr>
              <w:t xml:space="preserve">s on MAC for </w:t>
            </w:r>
            <w:r>
              <w:rPr>
                <w:noProof/>
              </w:rPr>
              <w:t>mobility enhancements Phase4</w:t>
            </w:r>
            <w:r w:rsidR="002306BB">
              <w:rPr>
                <w:rFonts w:eastAsia="宋体"/>
                <w:lang w:eastAsia="zh-CN"/>
              </w:rPr>
              <w:t xml:space="preserve"> based on the agreements made in RAN2#131bis and RAN2#132 meetings.</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0433A8" w14:textId="70336B3E" w:rsidR="009F193F" w:rsidRDefault="009F193F" w:rsidP="00DD51E5">
            <w:pPr>
              <w:pStyle w:val="CRCoverPage"/>
              <w:numPr>
                <w:ilvl w:val="0"/>
                <w:numId w:val="20"/>
              </w:numPr>
              <w:ind w:left="344" w:hanging="284"/>
              <w:rPr>
                <w:rFonts w:eastAsia="宋体"/>
                <w:lang w:eastAsia="zh-CN"/>
              </w:rPr>
            </w:pPr>
            <w:r>
              <w:rPr>
                <w:rFonts w:eastAsia="宋体"/>
                <w:lang w:eastAsia="zh-CN"/>
              </w:rPr>
              <w:t xml:space="preserve">Align some RRC </w:t>
            </w:r>
            <w:proofErr w:type="spellStart"/>
            <w:r>
              <w:rPr>
                <w:rFonts w:eastAsia="宋体"/>
                <w:lang w:eastAsia="zh-CN"/>
              </w:rPr>
              <w:t>paramters</w:t>
            </w:r>
            <w:proofErr w:type="spellEnd"/>
            <w:r>
              <w:rPr>
                <w:rFonts w:eastAsia="宋体"/>
                <w:lang w:eastAsia="zh-CN"/>
              </w:rPr>
              <w:t xml:space="preserve"> to RRC specification. </w:t>
            </w:r>
          </w:p>
          <w:p w14:paraId="7F553B45" w14:textId="77777777" w:rsidR="00B94257" w:rsidRPr="00DD51E5" w:rsidRDefault="00B94257" w:rsidP="00B94257">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SR resource for (truncated) MR MAC CE has the same priority as the SR resource for BFR MAC CE</w:t>
            </w:r>
            <w:r>
              <w:rPr>
                <w:rFonts w:eastAsia="宋体"/>
                <w:lang w:eastAsia="zh-CN"/>
              </w:rPr>
              <w:t>:</w:t>
            </w:r>
          </w:p>
          <w:p w14:paraId="03CFBA22" w14:textId="77777777" w:rsidR="00B94257" w:rsidRPr="00DD51E5" w:rsidRDefault="00B94257" w:rsidP="00B94257">
            <w:pPr>
              <w:pStyle w:val="CRCoverPage"/>
              <w:ind w:left="344"/>
              <w:rPr>
                <w:rFonts w:eastAsia="宋体"/>
                <w:lang w:eastAsia="zh-CN"/>
              </w:rPr>
            </w:pPr>
            <w:r w:rsidRPr="00DD51E5">
              <w:rPr>
                <w:rFonts w:eastAsia="宋体"/>
                <w:lang w:eastAsia="zh-CN"/>
              </w:rPr>
              <w:t xml:space="preserve">If the SR resource for (truncated) MR MAC CE overlaps with SR resource for BFR MAC CE (for an </w:t>
            </w:r>
            <w:proofErr w:type="spellStart"/>
            <w:r w:rsidRPr="00DD51E5">
              <w:rPr>
                <w:rFonts w:eastAsia="宋体"/>
                <w:lang w:eastAsia="zh-CN"/>
              </w:rPr>
              <w:t>SCell</w:t>
            </w:r>
            <w:proofErr w:type="spellEnd"/>
            <w:r w:rsidRPr="00DD51E5">
              <w:rPr>
                <w:rFonts w:eastAsia="宋体"/>
                <w:lang w:eastAsia="zh-CN"/>
              </w:rPr>
              <w:t xml:space="preserve"> or a BFD-RS set), it’s up to UE implementation which SR resource to be selected. Update the Note in the current MAC specification.</w:t>
            </w:r>
          </w:p>
          <w:p w14:paraId="3AFCABFE" w14:textId="77777777" w:rsidR="00B94257" w:rsidRPr="00D202BF" w:rsidRDefault="00B94257" w:rsidP="00B94257">
            <w:pPr>
              <w:pStyle w:val="CRCoverPage"/>
              <w:numPr>
                <w:ilvl w:val="0"/>
                <w:numId w:val="20"/>
              </w:numPr>
              <w:ind w:left="344" w:hanging="284"/>
              <w:rPr>
                <w:rFonts w:eastAsia="宋体"/>
                <w:lang w:eastAsia="zh-CN"/>
              </w:rPr>
            </w:pPr>
            <w:r w:rsidRPr="00814D86">
              <w:t xml:space="preserve">Clarify the behaviour of the UE when there is an overlap of PUCCH resources for pending SR between the different possible combinations. </w:t>
            </w:r>
          </w:p>
          <w:p w14:paraId="2E41452E" w14:textId="3F531EDE" w:rsidR="00DD51E5" w:rsidRDefault="00DD51E5" w:rsidP="00DD51E5">
            <w:pPr>
              <w:pStyle w:val="CRCoverPage"/>
              <w:numPr>
                <w:ilvl w:val="0"/>
                <w:numId w:val="20"/>
              </w:numPr>
              <w:ind w:left="344" w:hanging="284"/>
              <w:rPr>
                <w:rFonts w:eastAsia="宋体"/>
                <w:lang w:eastAsia="zh-CN"/>
              </w:rPr>
            </w:pPr>
            <w:r>
              <w:rPr>
                <w:rFonts w:eastAsia="宋体"/>
                <w:lang w:eastAsia="zh-CN"/>
              </w:rPr>
              <w:t>Clarify that i</w:t>
            </w:r>
            <w:r w:rsidRPr="00DD51E5">
              <w:rPr>
                <w:rFonts w:eastAsia="宋体"/>
                <w:lang w:eastAsia="zh-CN"/>
              </w:rPr>
              <w:t xml:space="preserve">f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or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sourceConfig</w:t>
            </w:r>
            <w:proofErr w:type="spellEnd"/>
            <w:r w:rsidRPr="00DD51E5">
              <w:rPr>
                <w:rFonts w:eastAsia="宋体"/>
                <w:lang w:eastAsia="zh-CN"/>
              </w:rPr>
              <w:t xml:space="preserve"> associated with that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is modified or removed, RRC layer should trigger MAC layer to remove the measurement reporting entry, stop the periodical reporting timer, and reset the associated information (e.g. </w:t>
            </w:r>
            <w:proofErr w:type="spellStart"/>
            <w:r w:rsidRPr="00DD51E5">
              <w:rPr>
                <w:rFonts w:eastAsia="宋体"/>
                <w:lang w:eastAsia="zh-CN"/>
              </w:rPr>
              <w:t>timeToTrigger</w:t>
            </w:r>
            <w:proofErr w:type="spellEnd"/>
            <w:r w:rsidRPr="00DD51E5">
              <w:rPr>
                <w:rFonts w:eastAsia="宋体"/>
                <w:lang w:eastAsia="zh-CN"/>
              </w:rPr>
              <w:t xml:space="preserve">) for this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w:t>
            </w:r>
          </w:p>
          <w:p w14:paraId="2F542629" w14:textId="22B17D64" w:rsidR="00BF3F24" w:rsidRPr="00C643F1" w:rsidRDefault="00BF3F24" w:rsidP="00BF3F24">
            <w:pPr>
              <w:pStyle w:val="CRCoverPage"/>
              <w:numPr>
                <w:ilvl w:val="0"/>
                <w:numId w:val="20"/>
              </w:numPr>
              <w:ind w:left="344" w:hanging="284"/>
              <w:rPr>
                <w:rFonts w:eastAsia="宋体"/>
                <w:lang w:eastAsia="zh-CN"/>
              </w:rPr>
            </w:pPr>
            <w:r>
              <w:rPr>
                <w:rFonts w:eastAsia="宋体"/>
                <w:lang w:eastAsia="zh-CN"/>
              </w:rPr>
              <w:t>Clarity that i</w:t>
            </w:r>
            <w:r w:rsidRPr="00C643F1">
              <w:rPr>
                <w:rFonts w:eastAsia="宋体"/>
                <w:lang w:eastAsia="zh-CN"/>
              </w:rPr>
              <w:t xml:space="preserve">f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or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sourceConfig</w:t>
            </w:r>
            <w:proofErr w:type="spellEnd"/>
            <w:r w:rsidRPr="00C643F1">
              <w:rPr>
                <w:rFonts w:eastAsia="宋体"/>
                <w:lang w:eastAsia="zh-CN"/>
              </w:rPr>
              <w:t xml:space="preserve"> associated with that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is removed from or modified in the current UE configuration, the MAC entity shall cancel the triggered L1 measurement report associated with the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w:t>
            </w:r>
          </w:p>
          <w:p w14:paraId="53D58918" w14:textId="77777777" w:rsidR="000C3332" w:rsidRPr="00DD51E5" w:rsidRDefault="000C3332" w:rsidP="000C3332">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UE releases the stored TA value and stops the corresponding CLTM TAT if the NW releases the execution condition for the LTM candidate cell.</w:t>
            </w:r>
          </w:p>
          <w:p w14:paraId="7CDEAE45" w14:textId="77777777" w:rsidR="000C3332" w:rsidRPr="00C643F1" w:rsidRDefault="000C3332" w:rsidP="000C3332">
            <w:pPr>
              <w:pStyle w:val="CRCoverPage"/>
              <w:numPr>
                <w:ilvl w:val="0"/>
                <w:numId w:val="20"/>
              </w:numPr>
              <w:ind w:left="344" w:hanging="284"/>
              <w:rPr>
                <w:rFonts w:eastAsia="宋体"/>
                <w:lang w:eastAsia="zh-CN"/>
              </w:rPr>
            </w:pPr>
            <w:r w:rsidRPr="00C643F1">
              <w:rPr>
                <w:rFonts w:eastAsia="宋体"/>
                <w:lang w:eastAsia="zh-CN"/>
              </w:rPr>
              <w:lastRenderedPageBreak/>
              <w:t xml:space="preserve">Update “i.e. the RS configured in the indicated TCI State of the </w:t>
            </w:r>
            <w:proofErr w:type="spellStart"/>
            <w:r w:rsidRPr="00C643F1">
              <w:rPr>
                <w:rFonts w:eastAsia="宋体"/>
                <w:lang w:eastAsia="zh-CN"/>
              </w:rPr>
              <w:t>SpCell</w:t>
            </w:r>
            <w:proofErr w:type="spellEnd"/>
            <w:r w:rsidRPr="00C643F1">
              <w:rPr>
                <w:rFonts w:eastAsia="宋体"/>
                <w:lang w:eastAsia="zh-CN"/>
              </w:rPr>
              <w:t xml:space="preserve">,” to include both SSB and CSI-RS in the procedure and the description of serving RS for Event LTM2/3/5. </w:t>
            </w:r>
          </w:p>
          <w:p w14:paraId="05D07EBD" w14:textId="08F781A7" w:rsidR="000C3332" w:rsidRDefault="000C3332" w:rsidP="000C3332">
            <w:pPr>
              <w:pStyle w:val="CRCoverPage"/>
              <w:numPr>
                <w:ilvl w:val="0"/>
                <w:numId w:val="20"/>
              </w:numPr>
              <w:ind w:left="344" w:hanging="284"/>
              <w:rPr>
                <w:rFonts w:eastAsia="宋体"/>
                <w:lang w:eastAsia="zh-CN"/>
              </w:rPr>
            </w:pPr>
            <w:r>
              <w:rPr>
                <w:rFonts w:eastAsia="宋体"/>
                <w:lang w:eastAsia="zh-CN"/>
              </w:rPr>
              <w:t>R</w:t>
            </w:r>
            <w:r w:rsidRPr="00763BED">
              <w:rPr>
                <w:rFonts w:eastAsia="宋体"/>
                <w:lang w:eastAsia="zh-CN"/>
              </w:rPr>
              <w:t xml:space="preserve">eplace ‘SSBRI or CRI’ with ‘RS resource index’ </w:t>
            </w:r>
            <w:r>
              <w:rPr>
                <w:rFonts w:eastAsia="宋体"/>
                <w:lang w:eastAsia="zh-CN"/>
              </w:rPr>
              <w:t xml:space="preserve">in </w:t>
            </w:r>
            <w:r w:rsidRPr="00763BED">
              <w:rPr>
                <w:rFonts w:eastAsia="宋体"/>
                <w:lang w:eastAsia="zh-CN"/>
              </w:rPr>
              <w:t>clause 5.35.3.1</w:t>
            </w:r>
            <w:r>
              <w:rPr>
                <w:rFonts w:eastAsia="宋体"/>
                <w:lang w:eastAsia="zh-CN"/>
              </w:rPr>
              <w:t xml:space="preserve"> </w:t>
            </w:r>
            <w:r w:rsidRPr="00763BED">
              <w:rPr>
                <w:rFonts w:eastAsia="宋体"/>
                <w:lang w:eastAsia="zh-CN"/>
              </w:rPr>
              <w:t>so that managing RS resource index for the serving beam can be left up to UE implementation</w:t>
            </w:r>
            <w:r>
              <w:rPr>
                <w:rFonts w:eastAsia="宋体"/>
                <w:lang w:eastAsia="zh-CN"/>
              </w:rPr>
              <w:t>.</w:t>
            </w:r>
          </w:p>
          <w:p w14:paraId="18104989" w14:textId="1A358D8E" w:rsidR="00DD51E5" w:rsidRPr="00DD51E5" w:rsidRDefault="007248B3" w:rsidP="00DD51E5">
            <w:pPr>
              <w:pStyle w:val="CRCoverPage"/>
              <w:numPr>
                <w:ilvl w:val="0"/>
                <w:numId w:val="20"/>
              </w:numPr>
              <w:ind w:left="344" w:hanging="284"/>
              <w:rPr>
                <w:rFonts w:eastAsia="宋体"/>
                <w:lang w:eastAsia="zh-CN"/>
              </w:rPr>
            </w:pPr>
            <w:r>
              <w:rPr>
                <w:rFonts w:eastAsia="宋体"/>
                <w:lang w:eastAsia="zh-CN"/>
              </w:rPr>
              <w:t>The condition</w:t>
            </w:r>
          </w:p>
          <w:p w14:paraId="5E32C46B" w14:textId="77777777" w:rsidR="007248B3"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LTM-CSI-</w:t>
            </w:r>
            <w:proofErr w:type="spellStart"/>
            <w:r w:rsidRPr="00DD51E5">
              <w:rPr>
                <w:rFonts w:eastAsia="宋体"/>
                <w:lang w:eastAsia="zh-CN"/>
              </w:rPr>
              <w:t>ReportConfig</w:t>
            </w:r>
            <w:proofErr w:type="spellEnd"/>
            <w:r w:rsidRPr="00DD51E5">
              <w:rPr>
                <w:rFonts w:eastAsia="宋体"/>
                <w:lang w:eastAsia="zh-CN"/>
              </w:rPr>
              <w:t>:</w:t>
            </w:r>
          </w:p>
          <w:p w14:paraId="4A2B196F" w14:textId="4CA7D8BE" w:rsidR="00DD51E5" w:rsidRPr="00DD51E5" w:rsidRDefault="00DD51E5" w:rsidP="007248B3">
            <w:pPr>
              <w:pStyle w:val="CRCoverPage"/>
              <w:ind w:left="344"/>
              <w:rPr>
                <w:rFonts w:eastAsia="宋体"/>
                <w:lang w:eastAsia="zh-CN"/>
              </w:rPr>
            </w:pPr>
            <w:r w:rsidRPr="00DD51E5">
              <w:rPr>
                <w:rFonts w:eastAsia="宋体"/>
                <w:lang w:eastAsia="zh-CN"/>
              </w:rPr>
              <w:t>is changed as:</w:t>
            </w:r>
          </w:p>
          <w:p w14:paraId="727B8A91" w14:textId="1C5330FD" w:rsidR="00DD51E5" w:rsidRPr="00DD51E5"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w:t>
            </w:r>
            <w:proofErr w:type="spellStart"/>
            <w:r w:rsidRPr="00DD51E5">
              <w:rPr>
                <w:rFonts w:eastAsia="宋体"/>
                <w:lang w:eastAsia="zh-CN"/>
              </w:rPr>
              <w:t>SpCell</w:t>
            </w:r>
            <w:proofErr w:type="spellEnd"/>
            <w:r w:rsidRPr="00DD51E5">
              <w:rPr>
                <w:rFonts w:eastAsia="宋体"/>
                <w:lang w:eastAsia="zh-CN"/>
              </w:rPr>
              <w:t xml:space="preserve"> for L1 measurement and event-triggered report:</w:t>
            </w:r>
          </w:p>
          <w:p w14:paraId="3640292F" w14:textId="77777777" w:rsidR="00F22D5D" w:rsidRDefault="00F22D5D" w:rsidP="00DD51E5">
            <w:pPr>
              <w:pStyle w:val="CRCoverPage"/>
              <w:numPr>
                <w:ilvl w:val="0"/>
                <w:numId w:val="20"/>
              </w:numPr>
              <w:ind w:left="344" w:hanging="284"/>
              <w:rPr>
                <w:rFonts w:eastAsia="宋体"/>
                <w:lang w:eastAsia="zh-CN"/>
              </w:rPr>
            </w:pPr>
            <w:r>
              <w:rPr>
                <w:rFonts w:eastAsia="宋体"/>
                <w:lang w:eastAsia="zh-CN"/>
              </w:rPr>
              <w:t>Remove the duplicated description for SR in 5.35.4</w:t>
            </w:r>
          </w:p>
          <w:p w14:paraId="17680F52" w14:textId="4A183878" w:rsidR="00DD51E5" w:rsidRPr="00DD51E5" w:rsidRDefault="00E30A78" w:rsidP="00DD51E5">
            <w:pPr>
              <w:pStyle w:val="CRCoverPage"/>
              <w:numPr>
                <w:ilvl w:val="0"/>
                <w:numId w:val="20"/>
              </w:numPr>
              <w:ind w:left="344" w:hanging="284"/>
              <w:rPr>
                <w:rFonts w:eastAsia="宋体"/>
                <w:lang w:eastAsia="zh-CN"/>
              </w:rPr>
            </w:pPr>
            <w:r>
              <w:rPr>
                <w:rFonts w:eastAsia="宋体"/>
                <w:lang w:eastAsia="zh-CN"/>
              </w:rPr>
              <w:t xml:space="preserve">Add the </w:t>
            </w:r>
            <w:r w:rsidR="00DD51E5" w:rsidRPr="00DD51E5">
              <w:rPr>
                <w:rFonts w:eastAsia="宋体"/>
                <w:lang w:eastAsia="zh-CN"/>
              </w:rPr>
              <w:t>case that</w:t>
            </w:r>
            <w:r>
              <w:rPr>
                <w:rFonts w:eastAsia="宋体"/>
                <w:lang w:eastAsia="zh-CN"/>
              </w:rPr>
              <w:t xml:space="preserve"> </w:t>
            </w:r>
            <w:r w:rsidR="00DD51E5" w:rsidRPr="00DD51E5">
              <w:rPr>
                <w:rFonts w:eastAsia="宋体"/>
                <w:lang w:eastAsia="zh-CN"/>
              </w:rPr>
              <w:t>“UE can only perform RACH-based LTM for CLTM recovery”</w:t>
            </w:r>
            <w:r>
              <w:rPr>
                <w:rFonts w:eastAsia="宋体"/>
                <w:lang w:eastAsia="zh-CN"/>
              </w:rPr>
              <w:t xml:space="preserve"> </w:t>
            </w:r>
            <w:r w:rsidR="00623211">
              <w:rPr>
                <w:rFonts w:eastAsia="宋体"/>
                <w:lang w:eastAsia="zh-CN"/>
              </w:rPr>
              <w:t>in the specification</w:t>
            </w:r>
            <w:r w:rsidR="00DD51E5" w:rsidRPr="00DD51E5">
              <w:rPr>
                <w:rFonts w:eastAsia="宋体"/>
                <w:lang w:eastAsia="zh-CN"/>
              </w:rPr>
              <w:t xml:space="preserve">.  </w:t>
            </w:r>
          </w:p>
          <w:p w14:paraId="73125B57" w14:textId="05356AB8"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u</w:t>
            </w:r>
            <w:r w:rsidR="00DD51E5" w:rsidRPr="00DD51E5">
              <w:rPr>
                <w:rFonts w:eastAsia="宋体"/>
                <w:lang w:eastAsia="zh-CN"/>
              </w:rPr>
              <w:t>pon release of the CLTM execution condition, the UE stops CLTM TAT if running even if the corresponding LTM candidate configuration is kept.</w:t>
            </w:r>
          </w:p>
          <w:p w14:paraId="0E3B9BB4" w14:textId="3092FD1D"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f</w:t>
            </w:r>
            <w:r w:rsidR="00DD51E5" w:rsidRPr="00DD51E5">
              <w:rPr>
                <w:rFonts w:eastAsia="宋体"/>
                <w:lang w:eastAsia="zh-CN"/>
              </w:rPr>
              <w:t>or beam selection for L3-based RACH-less CLTM based on a configured threshold, the existing cg-RRC-RSRP-</w:t>
            </w:r>
            <w:proofErr w:type="spellStart"/>
            <w:r w:rsidR="00DD51E5" w:rsidRPr="00DD51E5">
              <w:rPr>
                <w:rFonts w:eastAsia="宋体"/>
                <w:lang w:eastAsia="zh-CN"/>
              </w:rPr>
              <w:t>ThresholdSSB</w:t>
            </w:r>
            <w:proofErr w:type="spellEnd"/>
            <w:r w:rsidR="00DD51E5" w:rsidRPr="00DD51E5">
              <w:rPr>
                <w:rFonts w:eastAsia="宋体"/>
                <w:lang w:eastAsia="zh-CN"/>
              </w:rPr>
              <w:t xml:space="preserve"> is re-used.</w:t>
            </w:r>
          </w:p>
          <w:p w14:paraId="4FE2218C" w14:textId="0D08FDBE" w:rsidR="00C643F1" w:rsidRPr="00C643F1" w:rsidRDefault="00424D7F" w:rsidP="00C643F1">
            <w:pPr>
              <w:pStyle w:val="CRCoverPage"/>
              <w:numPr>
                <w:ilvl w:val="0"/>
                <w:numId w:val="20"/>
              </w:numPr>
              <w:ind w:left="344" w:hanging="284"/>
              <w:rPr>
                <w:rFonts w:eastAsia="宋体"/>
                <w:lang w:eastAsia="zh-CN"/>
              </w:rPr>
            </w:pPr>
            <w:r>
              <w:rPr>
                <w:rFonts w:eastAsia="宋体"/>
                <w:lang w:eastAsia="zh-CN"/>
              </w:rPr>
              <w:t>Clarify that</w:t>
            </w:r>
            <w:r w:rsidR="00C643F1" w:rsidRPr="00C643F1">
              <w:rPr>
                <w:rFonts w:eastAsia="宋体"/>
                <w:lang w:eastAsia="zh-CN"/>
              </w:rPr>
              <w:t xml:space="preserve"> the deactivation of SP CSI-RS for L1-RSRP from the target cell after reconfiguration with sync.</w:t>
            </w:r>
          </w:p>
          <w:p w14:paraId="48F01205" w14:textId="743C6BE1" w:rsidR="004C1C11" w:rsidRDefault="001B44FF" w:rsidP="00C643F1">
            <w:pPr>
              <w:pStyle w:val="CRCoverPage"/>
              <w:numPr>
                <w:ilvl w:val="0"/>
                <w:numId w:val="20"/>
              </w:numPr>
              <w:ind w:left="344" w:hanging="284"/>
              <w:rPr>
                <w:rFonts w:eastAsia="宋体"/>
                <w:lang w:eastAsia="zh-CN"/>
              </w:rPr>
            </w:pPr>
            <w:r>
              <w:rPr>
                <w:rFonts w:eastAsia="宋体"/>
                <w:lang w:eastAsia="zh-CN"/>
              </w:rPr>
              <w:t>R</w:t>
            </w:r>
            <w:r w:rsidR="00C643F1" w:rsidRPr="00C643F1">
              <w:rPr>
                <w:rFonts w:eastAsia="宋体"/>
                <w:lang w:eastAsia="zh-CN"/>
              </w:rPr>
              <w:t>eplacing “A/D” to “IM” in Octet 2 for the explicit indication of the presence of CSI Resource Configuration ID2</w:t>
            </w:r>
            <w:r>
              <w:rPr>
                <w:rFonts w:eastAsia="宋体"/>
                <w:lang w:eastAsia="zh-CN"/>
              </w:rPr>
              <w:t xml:space="preserve"> in</w:t>
            </w:r>
            <w:r w:rsidR="00C643F1" w:rsidRPr="00C643F1">
              <w:rPr>
                <w:rFonts w:eastAsia="宋体"/>
                <w:lang w:eastAsia="zh-CN"/>
              </w:rPr>
              <w:t xml:space="preserve"> clause 6.1.3.12a.</w:t>
            </w:r>
          </w:p>
          <w:p w14:paraId="1F943983" w14:textId="77777777" w:rsidR="004115CC" w:rsidRPr="00C643F1" w:rsidRDefault="004115CC" w:rsidP="004115CC">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CSI Resource Configuration ID2 is only used to indicate the CSI-IM resource set, i.e. remove “CSI-RS and” from the sentence “SP CSI-RS and CSI-IM resource set for the candidate cell(s) associated with the CSI Resource Configuration ID2 in the same octet”.</w:t>
            </w:r>
          </w:p>
          <w:p w14:paraId="2593F561" w14:textId="77777777" w:rsidR="005F5268" w:rsidRDefault="005F5268" w:rsidP="005F5268">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TCI-state indicated in the SP CSI-RS/CSI-IM Resource Set Activation/Deactivation for Candidate Cell MAC CE refers to TCI-state provided in the IE LTM-TCI-Info.</w:t>
            </w:r>
          </w:p>
          <w:p w14:paraId="0C7CE3BC" w14:textId="6958DBE9" w:rsidR="0015337D" w:rsidRPr="00AD2DB2" w:rsidRDefault="00D37D7C" w:rsidP="00AD2DB2">
            <w:pPr>
              <w:pStyle w:val="CRCoverPage"/>
              <w:numPr>
                <w:ilvl w:val="0"/>
                <w:numId w:val="20"/>
              </w:numPr>
              <w:ind w:left="344" w:hanging="284"/>
              <w:rPr>
                <w:rFonts w:eastAsia="宋体"/>
                <w:lang w:eastAsia="zh-CN"/>
              </w:rPr>
            </w:pPr>
            <w:r w:rsidRPr="00AD2DB2">
              <w:rPr>
                <w:rFonts w:eastAsia="宋体"/>
                <w:lang w:eastAsia="zh-CN"/>
              </w:rPr>
              <w:t>Some editorial changes and typo have been fixed.</w:t>
            </w:r>
          </w:p>
          <w:p w14:paraId="52ECFE13" w14:textId="00B63427" w:rsidR="003669F2" w:rsidRDefault="003669F2" w:rsidP="00DD51E5">
            <w:pPr>
              <w:pStyle w:val="CRCoverPage"/>
              <w:spacing w:after="0"/>
              <w:ind w:left="344" w:hanging="284"/>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612CED90" w:rsidR="001A361E" w:rsidRDefault="00D11963" w:rsidP="001A361E">
            <w:pPr>
              <w:pStyle w:val="CRCoverPage"/>
              <w:spacing w:after="0"/>
              <w:rPr>
                <w:rFonts w:eastAsia="宋体"/>
                <w:lang w:eastAsia="zh-CN"/>
              </w:rPr>
            </w:pPr>
            <w:r>
              <w:rPr>
                <w:rFonts w:eastAsiaTheme="minorEastAsia"/>
                <w:noProof/>
                <w:lang w:eastAsia="zh-CN"/>
              </w:rPr>
              <w:t xml:space="preserve"> </w:t>
            </w:r>
            <w:r w:rsidR="001A361E">
              <w:rPr>
                <w:rFonts w:eastAsiaTheme="minorEastAsia"/>
                <w:noProof/>
                <w:lang w:eastAsia="zh-CN"/>
              </w:rPr>
              <w:t xml:space="preserve">R19 </w:t>
            </w:r>
            <w:r w:rsidR="001A361E">
              <w:rPr>
                <w:noProof/>
              </w:rPr>
              <w:t>Mobility enhancements phase4 may not work correctly</w:t>
            </w:r>
            <w:r w:rsidR="00E5431B">
              <w:rPr>
                <w:noProof/>
              </w:rPr>
              <w:t xml:space="preserve">. </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CCC5D21" w:rsidR="003669F2" w:rsidRPr="00AB5A12" w:rsidRDefault="00AB5A12">
            <w:pPr>
              <w:pStyle w:val="CRCoverPage"/>
              <w:spacing w:after="0"/>
              <w:ind w:left="100"/>
              <w:rPr>
                <w:rFonts w:eastAsia="等线"/>
                <w:lang w:eastAsia="zh-CN"/>
              </w:rPr>
            </w:pPr>
            <w:r>
              <w:t xml:space="preserve">5.2, </w:t>
            </w:r>
            <w:r w:rsidR="006B258C">
              <w:t>5.2b, 5.4.4, 5.12, 5.18.38, 5.35.1, 5.35.2, 5.35.3.1, 5.35.3.2, 5.35.3.3, 5.35.3.4, 5.35.3.5, 5.35.4, 5.36.1, 5.36.2, 5.36.3, 6.1.3.12a, 6.1.3.84</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r w:rsidR="00475E6E">
        <w:rPr>
          <w:rStyle w:val="a6"/>
        </w:rPr>
        <w:commentReference w:id="7"/>
      </w:r>
      <w:commentRangeEnd w:id="8"/>
      <w:r w:rsidR="00F94184">
        <w:rPr>
          <w:rStyle w:val="a6"/>
        </w:rPr>
        <w:commentReference w:id="8"/>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a6"/>
        </w:rPr>
        <w:commentReference w:id="12"/>
      </w:r>
      <w:commentRangeEnd w:id="13"/>
      <w:r w:rsidR="006F0426">
        <w:rPr>
          <w:rStyle w:val="a6"/>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w:t>
      </w:r>
      <w:r w:rsidRPr="00E10DC0">
        <w:rPr>
          <w:lang w:eastAsia="ko-KR"/>
        </w:rPr>
        <w:lastRenderedPageBreak/>
        <w:t xml:space="preserve">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lastRenderedPageBreak/>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lastRenderedPageBreak/>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lastRenderedPageBreak/>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commentRangeStart w:id="55"/>
      <w:commentRangeStart w:id="56"/>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7" w:author="vivo-Chenli" w:date="2025-10-21T10:59:00Z">
        <w:r w:rsidR="006D1711">
          <w:rPr>
            <w:noProof/>
            <w:lang w:eastAsia="zh-CN"/>
          </w:rPr>
          <w:t xml:space="preserve"> or for</w:t>
        </w:r>
      </w:ins>
      <w:ins w:id="58"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9"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60"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61" w:author="vivo-Chenli" w:date="2025-10-21T11:01:00Z">
        <w:r w:rsidR="00947F82" w:rsidRPr="00E10DC0">
          <w:rPr>
            <w:lang w:eastAsia="ko-KR"/>
          </w:rPr>
          <w:t>event triggered L1 measurement report</w:t>
        </w:r>
        <w:r w:rsidR="00947F82" w:rsidRPr="009F09BC">
          <w:rPr>
            <w:noProof/>
            <w:lang w:eastAsia="zh-CN"/>
          </w:rPr>
          <w:t xml:space="preserve"> </w:t>
        </w:r>
      </w:ins>
      <w:ins w:id="62" w:author="vivo-Chenli" w:date="2025-10-21T11:00:00Z">
        <w:r w:rsidR="009F09BC" w:rsidRPr="009F09BC">
          <w:rPr>
            <w:noProof/>
            <w:lang w:eastAsia="zh-CN"/>
          </w:rPr>
          <w:t xml:space="preserve">for the SR transmission occasion, the MAC entity considers only the PUCCH resource for </w:t>
        </w:r>
      </w:ins>
      <w:ins w:id="63" w:author="vivo-Chenli" w:date="2025-10-21T11:01:00Z">
        <w:r w:rsidR="0040471E" w:rsidRPr="00E10DC0">
          <w:rPr>
            <w:lang w:eastAsia="ko-KR"/>
          </w:rPr>
          <w:t>event triggered L1 measurement report</w:t>
        </w:r>
        <w:r w:rsidR="0040471E" w:rsidRPr="009F09BC">
          <w:rPr>
            <w:noProof/>
            <w:lang w:eastAsia="zh-CN"/>
          </w:rPr>
          <w:t xml:space="preserve"> </w:t>
        </w:r>
      </w:ins>
      <w:ins w:id="64" w:author="vivo-Chenli" w:date="2025-10-21T11:00:00Z">
        <w:r w:rsidR="009F09BC" w:rsidRPr="009F09BC">
          <w:rPr>
            <w:noProof/>
            <w:lang w:eastAsia="zh-CN"/>
          </w:rPr>
          <w:t>as valid.</w:t>
        </w:r>
      </w:ins>
      <w:commentRangeEnd w:id="55"/>
      <w:r w:rsidR="008C79E9">
        <w:rPr>
          <w:rStyle w:val="a6"/>
        </w:rPr>
        <w:commentReference w:id="55"/>
      </w:r>
      <w:commentRangeEnd w:id="56"/>
      <w:r w:rsidR="001432F7">
        <w:rPr>
          <w:rStyle w:val="a6"/>
        </w:rPr>
        <w:commentReference w:id="56"/>
      </w:r>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5" w:name="_Hlk39177277"/>
      <w:commentRangeStart w:id="66"/>
      <w:commentRangeStart w:id="67"/>
      <w:r w:rsidRPr="00E10DC0">
        <w:rPr>
          <w:lang w:eastAsia="zh-CN"/>
        </w:rPr>
        <w:t>NOTE 6:</w:t>
      </w:r>
      <w:r w:rsidRPr="00E10DC0">
        <w:rPr>
          <w:lang w:eastAsia="zh-CN"/>
        </w:rPr>
        <w:tab/>
        <w:t xml:space="preserve">When the MAC entity has </w:t>
      </w:r>
      <w:ins w:id="68" w:author="vivo-Chenli" w:date="2025-10-21T11:02:00Z">
        <w:r w:rsidR="000A390C" w:rsidRPr="00E10DC0">
          <w:rPr>
            <w:lang w:eastAsia="zh-CN"/>
          </w:rPr>
          <w:t xml:space="preserve">overlapping </w:t>
        </w:r>
      </w:ins>
      <w:r w:rsidRPr="00E10DC0">
        <w:rPr>
          <w:lang w:eastAsia="zh-CN"/>
        </w:rPr>
        <w:t>PUCCH resource</w:t>
      </w:r>
      <w:ins w:id="69" w:author="vivo-Chenli" w:date="2025-11-25T16:26:00Z">
        <w:r w:rsidR="00363160">
          <w:rPr>
            <w:lang w:eastAsia="zh-CN"/>
          </w:rPr>
          <w:t xml:space="preserve"> between any of</w:t>
        </w:r>
      </w:ins>
      <w:del w:id="70"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71" w:author="vivo-Chenli" w:date="2025-11-25T16:27:00Z">
        <w:r w:rsidRPr="00E10DC0" w:rsidDel="00AA589A">
          <w:rPr>
            <w:lang w:eastAsia="zh-CN"/>
          </w:rPr>
          <w:delText xml:space="preserve"> overlapping with</w:delText>
        </w:r>
      </w:del>
      <w:ins w:id="72" w:author="vivo-Chenli" w:date="2025-11-25T16:27:00Z">
        <w:r w:rsidR="00AA589A">
          <w:rPr>
            <w:lang w:eastAsia="zh-CN"/>
          </w:rPr>
          <w:t>,</w:t>
        </w:r>
      </w:ins>
      <w:r w:rsidRPr="00E10DC0">
        <w:rPr>
          <w:lang w:eastAsia="zh-CN"/>
        </w:rPr>
        <w:t xml:space="preserve"> </w:t>
      </w:r>
      <w:ins w:id="73" w:author="vivo-Chenli" w:date="2025-11-25T16:30:00Z">
        <w:r w:rsidR="001E0781">
          <w:rPr>
            <w:lang w:eastAsia="zh-CN"/>
          </w:rPr>
          <w:t xml:space="preserve">or </w:t>
        </w:r>
      </w:ins>
      <w:r w:rsidRPr="00E10DC0">
        <w:rPr>
          <w:lang w:eastAsia="zh-CN"/>
        </w:rPr>
        <w:t>PUCCH resource for pending SR for beam failure recovery of a BFD-RS set</w:t>
      </w:r>
      <w:ins w:id="74" w:author="vivo-Chenli" w:date="2025-10-21T11:04:00Z">
        <w:r w:rsidR="00E8228E">
          <w:rPr>
            <w:lang w:eastAsia="zh-CN"/>
          </w:rPr>
          <w:t xml:space="preserve">, </w:t>
        </w:r>
      </w:ins>
      <w:ins w:id="75"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6" w:author="vivo-Chenli" w:date="2025-11-25T16:29:00Z">
        <w:r w:rsidR="005F54BD" w:rsidRPr="005F54BD">
          <w:rPr>
            <w:lang w:eastAsia="zh-CN"/>
          </w:rPr>
          <w:t>the selection of which valid PUCCH resource for SR transmission is up to UE implementatio</w:t>
        </w:r>
        <w:r w:rsidR="006231E1">
          <w:rPr>
            <w:lang w:eastAsia="zh-CN"/>
          </w:rPr>
          <w:t>n</w:t>
        </w:r>
      </w:ins>
      <w:del w:id="77"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commentRangeEnd w:id="66"/>
      <w:r w:rsidR="008C79E9">
        <w:rPr>
          <w:rStyle w:val="a6"/>
        </w:rPr>
        <w:commentReference w:id="66"/>
      </w:r>
      <w:commentRangeEnd w:id="67"/>
      <w:r w:rsidR="00CD63DC">
        <w:rPr>
          <w:rStyle w:val="a6"/>
        </w:rPr>
        <w:commentReference w:id="67"/>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5"/>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ar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lastRenderedPageBreak/>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8" w:name="_Toc29239856"/>
      <w:bookmarkStart w:id="79" w:name="_Toc37296216"/>
      <w:bookmarkStart w:id="80" w:name="_Toc46490343"/>
      <w:bookmarkStart w:id="81" w:name="_Toc52752038"/>
      <w:bookmarkStart w:id="82" w:name="_Toc52796500"/>
      <w:bookmarkStart w:id="83"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8"/>
      <w:bookmarkEnd w:id="79"/>
      <w:bookmarkEnd w:id="80"/>
      <w:bookmarkEnd w:id="81"/>
      <w:bookmarkEnd w:id="82"/>
      <w:bookmarkEnd w:id="83"/>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4"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5" w:author="vivo-Chenli" w:date="2025-10-20T11:54:00Z">
        <w:r>
          <w:rPr>
            <w:lang w:eastAsia="zh-CN"/>
          </w:rPr>
          <w:t>re</w:t>
        </w:r>
      </w:ins>
      <w:ins w:id="86"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7"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8"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9" w:author="vivo-Chenli" w:date="2025-11-27T10:01:00Z">
        <w:r w:rsidR="004166C6">
          <w:rPr>
            <w:i/>
            <w:iCs/>
            <w:lang w:eastAsia="zh-CN"/>
          </w:rPr>
          <w:t>ag</w:t>
        </w:r>
      </w:ins>
      <w:del w:id="90"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lastRenderedPageBreak/>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91"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91"/>
    </w:p>
    <w:p w14:paraId="28725832" w14:textId="2DF442AD" w:rsidR="00CF01FB" w:rsidRPr="00CF01FB" w:rsidRDefault="00CF01FB" w:rsidP="00CF01FB">
      <w:pPr>
        <w:rPr>
          <w:lang w:eastAsia="zh-CN"/>
        </w:rPr>
      </w:pPr>
      <w:r w:rsidRPr="00CF01FB">
        <w:rPr>
          <w:lang w:eastAsia="ko-KR"/>
        </w:rPr>
        <w:t xml:space="preserve">The network may activate or deactivate the configured Semi-Persistent CSI-RS/CSI-IM resource sets for a candidate cell by sending the SP CSI-RS/CSI-IM Resource Set Activation/Deactivation for Candidate Cell MAC CE described in </w:t>
      </w:r>
      <w:r w:rsidRPr="00CF01FB">
        <w:rPr>
          <w:lang w:eastAsia="ko-KR"/>
        </w:rPr>
        <w:lastRenderedPageBreak/>
        <w:t>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92"/>
      <w:commentRangeStart w:id="93"/>
      <w:commentRangeEnd w:id="92"/>
      <w:r w:rsidR="00AE05AE">
        <w:rPr>
          <w:rStyle w:val="a6"/>
        </w:rPr>
        <w:commentReference w:id="92"/>
      </w:r>
      <w:commentRangeEnd w:id="93"/>
      <w:r w:rsidR="000C74F2">
        <w:rPr>
          <w:rStyle w:val="a6"/>
        </w:rPr>
        <w:commentReference w:id="93"/>
      </w:r>
      <w:r w:rsidRPr="00CF01FB">
        <w:rPr>
          <w:lang w:eastAsia="ko-KR"/>
        </w:rPr>
        <w:t>, except the</w:t>
      </w:r>
      <w:ins w:id="94"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CSI 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5" w:name="_Toc210509239"/>
      <w:r w:rsidRPr="00FB3C52">
        <w:rPr>
          <w:rFonts w:ascii="Arial" w:hAnsi="Arial"/>
          <w:sz w:val="28"/>
          <w:lang w:eastAsia="zh-CN"/>
        </w:rPr>
        <w:t>5.35.1</w:t>
      </w:r>
      <w:r w:rsidRPr="00FB3C52">
        <w:rPr>
          <w:rFonts w:ascii="Arial" w:hAnsi="Arial"/>
          <w:sz w:val="28"/>
          <w:lang w:eastAsia="zh-CN"/>
        </w:rPr>
        <w:tab/>
        <w:t>Introduction</w:t>
      </w:r>
      <w:bookmarkEnd w:id="95"/>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6" w:author="vivo-Chenli" w:date="2025-10-21T14:31:00Z">
        <w:r w:rsidR="002D3373">
          <w:rPr>
            <w:lang w:eastAsia="zh-CN"/>
          </w:rPr>
          <w:t>, and</w:t>
        </w:r>
      </w:ins>
      <w:del w:id="97" w:author="vivo-Chenli" w:date="2025-10-21T14:31:00Z">
        <w:r w:rsidRPr="00FB3C52" w:rsidDel="002D3373">
          <w:rPr>
            <w:lang w:eastAsia="zh-CN"/>
          </w:rPr>
          <w:delText>. The network may configure the UE to</w:delText>
        </w:r>
      </w:del>
      <w:r w:rsidRPr="00FB3C52">
        <w:rPr>
          <w:lang w:eastAsia="zh-CN"/>
        </w:rPr>
        <w:t xml:space="preserve"> report </w:t>
      </w:r>
      <w:ins w:id="98" w:author="vivo-Chenli" w:date="2025-10-21T14:31:00Z">
        <w:r w:rsidR="002D3373">
          <w:rPr>
            <w:lang w:eastAsia="zh-CN"/>
          </w:rPr>
          <w:t>the cor</w:t>
        </w:r>
      </w:ins>
      <w:ins w:id="99" w:author="vivo-Chenli" w:date="2025-10-21T14:32:00Z">
        <w:r w:rsidR="002D3373">
          <w:rPr>
            <w:lang w:eastAsia="zh-CN"/>
          </w:rPr>
          <w:t xml:space="preserve">responding measurement results </w:t>
        </w:r>
      </w:ins>
      <w:del w:id="100"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101"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102" w:author="vivo-Chenli" w:date="2025-10-24T11:36:00Z">
        <w:r w:rsidR="00497528">
          <w:rPr>
            <w:lang w:eastAsia="zh-CN"/>
          </w:rPr>
          <w:t xml:space="preserve">L1 measurement and </w:t>
        </w:r>
      </w:ins>
      <w:r w:rsidRPr="00FB3C52">
        <w:rPr>
          <w:lang w:eastAsia="zh-CN"/>
        </w:rPr>
        <w:t xml:space="preserve">event triggered L1 measurement </w:t>
      </w:r>
      <w:del w:id="103" w:author="vivo-Chenli" w:date="2025-10-21T14:55:00Z">
        <w:r w:rsidRPr="00FB3C52" w:rsidDel="00D72443">
          <w:rPr>
            <w:lang w:eastAsia="zh-CN"/>
          </w:rPr>
          <w:delText xml:space="preserve">and corresponding </w:delText>
        </w:r>
      </w:del>
      <w:r w:rsidRPr="00FB3C52">
        <w:rPr>
          <w:lang w:eastAsia="zh-CN"/>
        </w:rPr>
        <w:t>reporting</w:t>
      </w:r>
      <w:del w:id="104"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5" w:author="vivo-Chenli" w:date="2025-10-21T14:55:00Z"/>
          <w:lang w:eastAsia="ko-KR"/>
        </w:rPr>
      </w:pPr>
      <w:del w:id="106"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7" w:author="vivo-Chenli" w:date="2025-10-21T14:56:00Z"/>
          <w:lang w:eastAsia="ko-KR"/>
        </w:rPr>
      </w:pPr>
      <w:ins w:id="108"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9" w:author="vivo-Chenli" w:date="2025-10-21T14:57:00Z">
        <w:r w:rsidR="0004306C">
          <w:rPr>
            <w:lang w:eastAsia="ko-KR"/>
          </w:rPr>
          <w:t>n</w:t>
        </w:r>
      </w:ins>
      <w:ins w:id="110" w:author="vivo-Chenli" w:date="2025-10-21T14:56:00Z">
        <w:r w:rsidRPr="006A5604">
          <w:rPr>
            <w:lang w:eastAsia="ko-KR"/>
          </w:rPr>
          <w:t xml:space="preserve"> containing the RS(s) of LTM candidate cell(s) that may be measured for the</w:t>
        </w:r>
      </w:ins>
      <w:ins w:id="111" w:author="vivo-Chenli" w:date="2025-10-21T14:57:00Z">
        <w:r w:rsidR="00EC41DB">
          <w:rPr>
            <w:lang w:eastAsia="ko-KR"/>
          </w:rPr>
          <w:t xml:space="preserve"> event</w:t>
        </w:r>
      </w:ins>
      <w:ins w:id="112"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13"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4" w:author="vivo-Chenli" w:date="2025-10-24T11:25:00Z">
        <w:r w:rsidR="00A96F42">
          <w:rPr>
            <w:bCs/>
            <w:iCs/>
            <w:lang w:eastAsia="zh-CN"/>
          </w:rPr>
          <w:t>;</w:t>
        </w:r>
      </w:ins>
      <w:del w:id="115"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6" w:author="vivo-Chenli" w:date="2025-10-24T11:24:00Z"/>
          <w:rFonts w:eastAsia="等线"/>
          <w:bCs/>
          <w:iCs/>
          <w:lang w:eastAsia="zh-CN"/>
        </w:rPr>
      </w:pPr>
      <w:ins w:id="117"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52B03EB6" w:rsidR="00445230" w:rsidRPr="00321A9C" w:rsidRDefault="00445230" w:rsidP="00445230">
      <w:pPr>
        <w:ind w:left="568" w:hanging="284"/>
        <w:rPr>
          <w:ins w:id="118" w:author="vivo-Chenli" w:date="2025-10-24T11:24:00Z"/>
          <w:iCs/>
          <w:lang w:eastAsia="zh-CN"/>
        </w:rPr>
      </w:pPr>
      <w:ins w:id="119" w:author="vivo-Chenli" w:date="2025-10-24T11:24:00Z">
        <w:r w:rsidRPr="00321A9C">
          <w:rPr>
            <w:lang w:eastAsia="ko-KR"/>
          </w:rPr>
          <w:lastRenderedPageBreak/>
          <w:t>-</w:t>
        </w:r>
        <w:r w:rsidRPr="00321A9C">
          <w:rPr>
            <w:lang w:eastAsia="ko-KR"/>
          </w:rPr>
          <w:tab/>
        </w:r>
      </w:ins>
      <w:proofErr w:type="spellStart"/>
      <w:ins w:id="120" w:author="vivo-Chenli" w:date="2025-11-27T18:48:00Z">
        <w:r w:rsidR="00FE2D5F" w:rsidRPr="00FE2D5F">
          <w:rPr>
            <w:i/>
            <w:iCs/>
            <w:lang w:eastAsia="ko-KR"/>
          </w:rPr>
          <w:t>servingSpecificOffsetS</w:t>
        </w:r>
      </w:ins>
      <w:commentRangeStart w:id="121"/>
      <w:commentRangeStart w:id="122"/>
      <w:commentRangeStart w:id="123"/>
      <w:commentRangeEnd w:id="121"/>
      <w:proofErr w:type="spellEnd"/>
      <w:del w:id="124" w:author="vivo-Chenli" w:date="2025-11-27T18:48:00Z">
        <w:r w:rsidR="00AE05AE" w:rsidDel="00FE2D5F">
          <w:rPr>
            <w:rStyle w:val="a6"/>
          </w:rPr>
          <w:commentReference w:id="121"/>
        </w:r>
        <w:commentRangeEnd w:id="122"/>
        <w:r w:rsidR="00FF3C35" w:rsidDel="00FE2D5F">
          <w:rPr>
            <w:rStyle w:val="a6"/>
          </w:rPr>
          <w:commentReference w:id="122"/>
        </w:r>
      </w:del>
      <w:commentRangeEnd w:id="123"/>
      <w:r w:rsidR="008E040E">
        <w:rPr>
          <w:rStyle w:val="a6"/>
        </w:rPr>
        <w:commentReference w:id="123"/>
      </w:r>
      <w:ins w:id="125" w:author="vivo-Chenli" w:date="2025-10-24T11:24:00Z">
        <w:r w:rsidRPr="00321A9C">
          <w:rPr>
            <w:lang w:eastAsia="zh-CN"/>
          </w:rPr>
          <w:t xml:space="preserve">: </w:t>
        </w:r>
        <w:r w:rsidRPr="00321A9C">
          <w:rPr>
            <w:rFonts w:eastAsia="等线"/>
            <w:bCs/>
            <w:iCs/>
            <w:lang w:eastAsia="zh-CN"/>
          </w:rPr>
          <w:t>offset for event condition that is applicable for all the reference signals belonging to the serving cell</w:t>
        </w:r>
      </w:ins>
      <w:commentRangeStart w:id="126"/>
      <w:commentRangeStart w:id="127"/>
      <w:commentRangeEnd w:id="126"/>
      <w:del w:id="128" w:author="vivo-Chenli" w:date="2025-11-27T18:48:00Z">
        <w:r w:rsidR="00FF3C35" w:rsidDel="003254CA">
          <w:rPr>
            <w:rStyle w:val="a6"/>
          </w:rPr>
          <w:commentReference w:id="126"/>
        </w:r>
      </w:del>
      <w:commentRangeEnd w:id="127"/>
      <w:r w:rsidR="000C00AD">
        <w:rPr>
          <w:rStyle w:val="a6"/>
        </w:rPr>
        <w:commentReference w:id="127"/>
      </w:r>
      <w:ins w:id="129" w:author="vivo-Chenli" w:date="2025-10-24T11:24:00Z">
        <w:r w:rsidRPr="00321A9C">
          <w:rPr>
            <w:rFonts w:eastAsia="MS Mincho"/>
            <w:lang w:eastAsia="zh-CN"/>
          </w:rPr>
          <w:t>.</w:t>
        </w:r>
      </w:ins>
    </w:p>
    <w:p w14:paraId="06564215" w14:textId="78B4D55E" w:rsidR="00A17B7A" w:rsidRDefault="00500165" w:rsidP="00A17B7A">
      <w:pPr>
        <w:rPr>
          <w:ins w:id="130" w:author="vivo-Chenli" w:date="2025-10-20T18:19:00Z"/>
        </w:rPr>
      </w:pPr>
      <w:ins w:id="131" w:author="vivo-Chenli" w:date="2025-10-24T11:52:00Z">
        <w:r>
          <w:t>F</w:t>
        </w:r>
        <w:r w:rsidRPr="00497528">
          <w:t xml:space="preserve">or L1 measurement and event triggered L1 measurement </w:t>
        </w:r>
        <w:r>
          <w:t>reporting, i</w:t>
        </w:r>
      </w:ins>
      <w:ins w:id="132"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33" w:author="vivo-Chenli" w:date="2025-10-24T11:37:00Z">
        <w:r w:rsidR="0021354C">
          <w:t>n,</w:t>
        </w:r>
        <w:r w:rsidR="0021354C" w:rsidRPr="0021354C">
          <w:t xml:space="preserve"> </w:t>
        </w:r>
        <w:r w:rsidR="0021354C" w:rsidRPr="009D0D9C">
          <w:t>as specified in TS 38.331 [5]</w:t>
        </w:r>
      </w:ins>
      <w:ins w:id="134"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35" w:author="vivo-Chenli" w:date="2025-10-20T18:19:00Z"/>
        </w:rPr>
      </w:pPr>
      <w:ins w:id="136"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37" w:author="vivo-Chenli" w:date="2025-11-25T14:34:00Z">
        <w:r w:rsidR="0025597B">
          <w:t>;</w:t>
        </w:r>
      </w:ins>
    </w:p>
    <w:p w14:paraId="2EB658EA" w14:textId="646A4FE2" w:rsidR="00A17B7A" w:rsidRDefault="00A17B7A" w:rsidP="00A17B7A">
      <w:pPr>
        <w:pStyle w:val="B1"/>
        <w:rPr>
          <w:ins w:id="138" w:author="vivo-Chenli" w:date="2025-11-25T14:34:00Z"/>
        </w:rPr>
      </w:pPr>
      <w:ins w:id="139"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40" w:author="vivo-Chenli" w:date="2025-10-24T11:44:00Z">
        <w:r w:rsidR="0089114A">
          <w:t>TTT</w:t>
        </w:r>
      </w:ins>
      <w:ins w:id="141" w:author="vivo-Chenli" w:date="2025-10-24T11:58:00Z">
        <w:r w:rsidR="007C16EB">
          <w:t xml:space="preserve"> and </w:t>
        </w:r>
      </w:ins>
      <w:ins w:id="142" w:author="vivo-Chenli" w:date="2025-10-24T11:59:00Z">
        <w:r w:rsidR="007C16EB" w:rsidRPr="00321A9C">
          <w:rPr>
            <w:lang w:eastAsia="zh-CN"/>
          </w:rPr>
          <w:t>variables</w:t>
        </w:r>
        <w:r w:rsidR="007C16EB">
          <w:rPr>
            <w:lang w:eastAsia="zh-CN"/>
          </w:rPr>
          <w:t xml:space="preserve"> defined in 5.35.</w:t>
        </w:r>
      </w:ins>
      <w:ins w:id="143" w:author="vivo-Chenli" w:date="2025-10-24T12:00:00Z">
        <w:r w:rsidR="007C16EB">
          <w:rPr>
            <w:lang w:eastAsia="zh-CN"/>
          </w:rPr>
          <w:t>3</w:t>
        </w:r>
      </w:ins>
      <w:ins w:id="144"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45" w:author="vivo-Chenli" w:date="2025-11-25T14:34:00Z">
        <w:r w:rsidR="00BA65F9">
          <w:t>;</w:t>
        </w:r>
      </w:ins>
    </w:p>
    <w:p w14:paraId="5D877FFE" w14:textId="7D856EFF" w:rsidR="00BA65F9" w:rsidRDefault="00BA65F9" w:rsidP="00545D14">
      <w:pPr>
        <w:pStyle w:val="B1"/>
        <w:rPr>
          <w:ins w:id="146" w:author="vivo-Chenli" w:date="2025-10-20T18:19:00Z"/>
        </w:rPr>
      </w:pPr>
      <w:ins w:id="147" w:author="vivo-Chenli" w:date="2025-11-25T14:34:00Z">
        <w:r w:rsidRPr="00710958">
          <w:t>1&gt;</w:t>
        </w:r>
        <w:r w:rsidRPr="00710958">
          <w:tab/>
        </w:r>
      </w:ins>
      <w:ins w:id="148"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49"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50" w:name="_Toc210509240"/>
      <w:bookmarkStart w:id="151" w:name="_Hlk215148155"/>
      <w:r w:rsidRPr="00236AE2">
        <w:t>5.35.2</w:t>
      </w:r>
      <w:r w:rsidRPr="00236AE2">
        <w:tab/>
        <w:t>Performing measurement</w:t>
      </w:r>
      <w:bookmarkEnd w:id="150"/>
    </w:p>
    <w:p w14:paraId="5C833B01" w14:textId="57A649BB" w:rsidR="00FF035B" w:rsidRDefault="00AF0333" w:rsidP="00AF0333">
      <w:pPr>
        <w:rPr>
          <w:ins w:id="152"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53" w:author="vivo-Chenli" w:date="2025-11-27T10:12:00Z">
        <w:r w:rsidR="008A0770">
          <w:rPr>
            <w:lang w:eastAsia="ko-KR"/>
          </w:rPr>
          <w:t xml:space="preserve">evaluation </w:t>
        </w:r>
      </w:ins>
      <w:r w:rsidRPr="00236AE2">
        <w:rPr>
          <w:lang w:eastAsia="ko-KR"/>
        </w:rPr>
        <w:t>of execution condition</w:t>
      </w:r>
      <w:r w:rsidRPr="00236AE2">
        <w:t xml:space="preserve">. </w:t>
      </w:r>
    </w:p>
    <w:bookmarkEnd w:id="151"/>
    <w:p w14:paraId="72A87713" w14:textId="7B7F4C87" w:rsidR="00194131" w:rsidRDefault="00FF035B" w:rsidP="00AF0333">
      <w:pPr>
        <w:rPr>
          <w:ins w:id="154" w:author="vivo-Chenli" w:date="2025-11-25T18:02:00Z"/>
        </w:rPr>
      </w:pPr>
      <w:ins w:id="155"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56" w:author="vivo-Chenli" w:date="2025-11-27T10:11:00Z">
        <w:r w:rsidR="00062090">
          <w:rPr>
            <w:lang w:eastAsia="ko-KR"/>
          </w:rPr>
          <w:t xml:space="preserve">evaluation </w:t>
        </w:r>
      </w:ins>
      <w:commentRangeStart w:id="157"/>
      <w:commentRangeStart w:id="158"/>
      <w:ins w:id="159" w:author="vivo-Chenli" w:date="2025-11-25T18:01:00Z">
        <w:r w:rsidRPr="00D011D0">
          <w:rPr>
            <w:lang w:eastAsia="ko-KR"/>
          </w:rPr>
          <w:t xml:space="preserve">of </w:t>
        </w:r>
      </w:ins>
      <w:commentRangeEnd w:id="157"/>
      <w:r w:rsidR="006E1BC1">
        <w:rPr>
          <w:rStyle w:val="a6"/>
        </w:rPr>
        <w:commentReference w:id="157"/>
      </w:r>
      <w:commentRangeEnd w:id="158"/>
      <w:r w:rsidR="00E87DD4">
        <w:rPr>
          <w:rStyle w:val="a6"/>
        </w:rPr>
        <w:commentReference w:id="158"/>
      </w:r>
      <w:ins w:id="160" w:author="vivo-Chenli" w:date="2025-11-25T18:01:00Z">
        <w:r w:rsidRPr="00D011D0">
          <w:rPr>
            <w:lang w:eastAsia="ko-KR"/>
          </w:rPr>
          <w:t>execution condition as specified in 5.36.2</w:t>
        </w:r>
        <w:r>
          <w:rPr>
            <w:lang w:eastAsia="ko-KR"/>
          </w:rPr>
          <w:t>, the MAC entity shall</w:t>
        </w:r>
      </w:ins>
      <w:ins w:id="161" w:author="vivo-Chenli" w:date="2025-11-25T18:02:00Z">
        <w:r>
          <w:t>:</w:t>
        </w:r>
      </w:ins>
      <w:del w:id="162"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63" w:author="vivo-Chenli" w:date="2025-11-25T18:03:00Z"/>
        </w:rPr>
      </w:pPr>
      <w:ins w:id="164" w:author="vivo-Chenli" w:date="2025-11-25T18:02:00Z">
        <w:r w:rsidRPr="00321A9C">
          <w:rPr>
            <w:lang w:eastAsia="ko-KR"/>
          </w:rPr>
          <w:t>-</w:t>
        </w:r>
        <w:r w:rsidRPr="00321A9C">
          <w:rPr>
            <w:lang w:eastAsia="ko-KR"/>
          </w:rPr>
          <w:tab/>
        </w:r>
      </w:ins>
      <w:r w:rsidR="00AF0333" w:rsidRPr="00236AE2">
        <w:t>appl</w:t>
      </w:r>
      <w:ins w:id="165" w:author="vivo-Chenli" w:date="2025-11-25T18:02:00Z">
        <w:r>
          <w:t>y</w:t>
        </w:r>
      </w:ins>
      <w:del w:id="166"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67"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68" w:author="vivo-Chenli" w:date="2025-11-25T18:02:00Z"/>
        </w:rPr>
      </w:pPr>
      <w:ins w:id="169" w:author="vivo-Chenli" w:date="2025-11-25T18:03:00Z">
        <w:r w:rsidRPr="00321A9C">
          <w:rPr>
            <w:lang w:eastAsia="ko-KR"/>
          </w:rPr>
          <w:t>-</w:t>
        </w:r>
        <w:r w:rsidRPr="00321A9C">
          <w:rPr>
            <w:lang w:eastAsia="ko-KR"/>
          </w:rPr>
          <w:tab/>
        </w:r>
      </w:ins>
      <w:del w:id="170" w:author="vivo-Chenli" w:date="2025-11-25T18:03:00Z">
        <w:r w:rsidR="00AF0333" w:rsidRPr="00236AE2" w:rsidDel="00C011E4">
          <w:delText>W</w:delText>
        </w:r>
      </w:del>
      <w:ins w:id="171"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72" w:author="vivo-Chenli" w:date="2025-11-25T17:55:00Z">
        <w:r w:rsidR="00AF0333" w:rsidRPr="00C5698A" w:rsidDel="00C5698A">
          <w:delText xml:space="preserve">the UE </w:delText>
        </w:r>
      </w:del>
      <w:r w:rsidR="00AF0333" w:rsidRPr="00C5698A">
        <w:t>use</w:t>
      </w:r>
      <w:del w:id="173" w:author="vivo-Chenli" w:date="2025-11-25T18:03:00Z">
        <w:r w:rsidR="00AF0333" w:rsidRPr="00C5698A" w:rsidDel="001C6F9B">
          <w:delText>s</w:delText>
        </w:r>
      </w:del>
      <w:r w:rsidR="00AF0333" w:rsidRPr="00C5698A">
        <w:t xml:space="preserve"> the best beam of </w:t>
      </w:r>
      <w:ins w:id="174" w:author="vivo-Chenli" w:date="2025-11-25T18:03:00Z">
        <w:r w:rsidR="00BD0CE4">
          <w:t xml:space="preserve">the </w:t>
        </w:r>
      </w:ins>
      <w:r w:rsidR="00AF0333" w:rsidRPr="00C5698A">
        <w:t>serving cell</w:t>
      </w:r>
      <w:del w:id="175" w:author="vivo-Chenli" w:date="2025-11-25T18:03:00Z">
        <w:r w:rsidR="00AF0333" w:rsidRPr="00C5698A" w:rsidDel="00902014">
          <w:delText xml:space="preserve"> is used for </w:delText>
        </w:r>
      </w:del>
      <w:del w:id="176"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77" w:author="vivo-Chenli" w:date="2025-11-25T18:27:00Z"/>
        </w:rPr>
      </w:pPr>
      <w:del w:id="178"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79"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80"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81" w:name="_Toc210509241"/>
      <w:r w:rsidRPr="00321A9C">
        <w:rPr>
          <w:rFonts w:ascii="Arial" w:hAnsi="Arial"/>
          <w:sz w:val="28"/>
          <w:lang w:eastAsia="zh-CN"/>
        </w:rPr>
        <w:t>5.35.3</w:t>
      </w:r>
      <w:r w:rsidRPr="00321A9C">
        <w:rPr>
          <w:rFonts w:ascii="Arial" w:hAnsi="Arial"/>
          <w:sz w:val="28"/>
          <w:lang w:eastAsia="zh-CN"/>
        </w:rPr>
        <w:tab/>
        <w:t>Measurement report triggering</w:t>
      </w:r>
      <w:bookmarkEnd w:id="181"/>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82" w:name="_Toc210509242"/>
      <w:r w:rsidRPr="00321A9C">
        <w:rPr>
          <w:rFonts w:ascii="Arial" w:hAnsi="Arial"/>
          <w:sz w:val="24"/>
          <w:lang w:eastAsia="zh-CN"/>
        </w:rPr>
        <w:t>5.35.3.1</w:t>
      </w:r>
      <w:r w:rsidRPr="00321A9C">
        <w:rPr>
          <w:rFonts w:ascii="Arial" w:hAnsi="Arial"/>
          <w:sz w:val="24"/>
          <w:lang w:eastAsia="zh-CN"/>
        </w:rPr>
        <w:tab/>
        <w:t>General</w:t>
      </w:r>
      <w:bookmarkEnd w:id="182"/>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83"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84" w:author="vivo-Chenli" w:date="2025-11-25T08:59:00Z">
        <w:r w:rsidR="0011428C">
          <w:rPr>
            <w:rFonts w:eastAsia="MS Mincho"/>
            <w:lang w:eastAsia="zh-CN"/>
          </w:rPr>
          <w:t xml:space="preserve"> </w:t>
        </w:r>
      </w:ins>
      <w:ins w:id="185" w:author="vivo-Chenli" w:date="2025-10-24T12:01:00Z">
        <w:r w:rsidR="00CE568D">
          <w:rPr>
            <w:rFonts w:eastAsia="MS Mincho"/>
            <w:lang w:eastAsia="zh-CN"/>
          </w:rPr>
          <w:t>and</w:t>
        </w:r>
        <w:r w:rsidR="00940B0D">
          <w:rPr>
            <w:rFonts w:eastAsia="MS Mincho"/>
            <w:lang w:eastAsia="zh-CN"/>
          </w:rPr>
          <w:t xml:space="preserve">, for </w:t>
        </w:r>
      </w:ins>
      <w:proofErr w:type="spellStart"/>
      <w:ins w:id="186" w:author="vivo-Chenli" w:date="2025-10-24T12:02:00Z">
        <w:r w:rsidR="00940B0D">
          <w:rPr>
            <w:rFonts w:eastAsia="MS Mincho"/>
            <w:lang w:eastAsia="zh-CN"/>
          </w:rPr>
          <w:t>each</w:t>
        </w:r>
      </w:ins>
      <w:del w:id="187"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88" w:author="vivo-Chenli" w:date="2025-10-24T12:03:00Z">
        <w:r w:rsidR="00940B0D">
          <w:rPr>
            <w:rFonts w:eastAsia="等线"/>
            <w:lang w:eastAsia="zh-CN"/>
          </w:rPr>
          <w:t xml:space="preserve">, the RS resource index, and L1 measurement result of </w:t>
        </w:r>
      </w:ins>
      <w:ins w:id="189" w:author="vivo-Chenli" w:date="2025-10-24T12:04:00Z">
        <w:r w:rsidR="00940B0D" w:rsidRPr="00940B0D">
          <w:rPr>
            <w:rFonts w:eastAsia="等线"/>
            <w:lang w:eastAsia="zh-CN"/>
          </w:rPr>
          <w:t xml:space="preserve">each </w:t>
        </w:r>
        <w:commentRangeStart w:id="190"/>
        <w:commentRangeStart w:id="191"/>
        <w:r w:rsidR="00940B0D" w:rsidRPr="00940B0D">
          <w:rPr>
            <w:rFonts w:eastAsia="等线"/>
            <w:lang w:eastAsia="zh-CN"/>
          </w:rPr>
          <w:t xml:space="preserve">measured </w:t>
        </w:r>
      </w:ins>
      <w:commentRangeEnd w:id="190"/>
      <w:r w:rsidR="008C79E9">
        <w:rPr>
          <w:rStyle w:val="a6"/>
        </w:rPr>
        <w:commentReference w:id="190"/>
      </w:r>
      <w:commentRangeEnd w:id="191"/>
      <w:r w:rsidR="00F231D2">
        <w:rPr>
          <w:rStyle w:val="a6"/>
        </w:rPr>
        <w:commentReference w:id="191"/>
      </w:r>
      <w:ins w:id="192" w:author="vivo-Chenli" w:date="2025-10-24T12:04:00Z">
        <w:r w:rsidR="00940B0D" w:rsidRPr="00940B0D">
          <w:rPr>
            <w:rFonts w:eastAsia="等线"/>
            <w:lang w:eastAsia="zh-CN"/>
          </w:rPr>
          <w:t>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93"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94" w:author="vivo-Chenli" w:date="2025-10-24T12:07:00Z">
        <w:r w:rsidR="00F15851">
          <w:rPr>
            <w:rFonts w:eastAsia="MS Mincho"/>
            <w:lang w:eastAsia="zh-CN"/>
          </w:rPr>
          <w:t>(s)</w:t>
        </w:r>
      </w:ins>
      <w:r w:rsidRPr="00321A9C">
        <w:rPr>
          <w:rFonts w:eastAsia="MS Mincho" w:hint="eastAsia"/>
          <w:lang w:eastAsia="zh-CN"/>
        </w:rPr>
        <w:t xml:space="preserve"> </w:t>
      </w:r>
      <w:del w:id="195" w:author="vivo-Chenli" w:date="2025-10-24T12:08:00Z">
        <w:r w:rsidRPr="00321A9C" w:rsidDel="00B6155F">
          <w:rPr>
            <w:rFonts w:eastAsia="MS Mincho"/>
            <w:lang w:eastAsia="zh-CN"/>
          </w:rPr>
          <w:delText xml:space="preserve">performed </w:delText>
        </w:r>
      </w:del>
      <w:ins w:id="196"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97"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98"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99" w:author="vivo-Chenli" w:date="2025-10-24T12:11:00Z">
        <w:r w:rsidR="0038509D">
          <w:rPr>
            <w:rFonts w:eastAsia="MS Mincho"/>
            <w:lang w:eastAsia="zh-CN"/>
          </w:rPr>
          <w:t>list of RS</w:t>
        </w:r>
      </w:ins>
      <w:del w:id="200"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201"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202" w:author="vivo-Chenli" w:date="2025-10-24T12:12:00Z">
        <w:r w:rsidR="00B339F0">
          <w:rPr>
            <w:rFonts w:eastAsia="MS Mincho"/>
            <w:lang w:eastAsia="zh-CN"/>
          </w:rPr>
          <w:t xml:space="preserve"> applicable RS(s)</w:t>
        </w:r>
      </w:ins>
      <w:del w:id="203"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204"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205" w:author="vivo-Chenli" w:date="2025-10-24T12:12:00Z">
        <w:r w:rsidRPr="00321A9C" w:rsidDel="00E246BB">
          <w:rPr>
            <w:rFonts w:eastAsia="MS Mincho"/>
            <w:lang w:eastAsia="zh-CN"/>
          </w:rPr>
          <w:delText>s</w:delText>
        </w:r>
      </w:del>
      <w:r w:rsidRPr="00321A9C">
        <w:rPr>
          <w:rFonts w:eastAsia="MS Mincho"/>
          <w:lang w:eastAsia="zh-CN"/>
        </w:rPr>
        <w:t xml:space="preserve"> </w:t>
      </w:r>
      <w:ins w:id="206" w:author="vivo-Chenli" w:date="2025-10-24T12:12:00Z">
        <w:r w:rsidR="00E246BB">
          <w:rPr>
            <w:rFonts w:eastAsia="MS Mincho"/>
            <w:lang w:eastAsia="zh-CN"/>
          </w:rPr>
          <w:t>has</w:t>
        </w:r>
      </w:ins>
      <w:del w:id="207"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208"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209" w:author="vivo-Chenli" w:date="2025-10-24T12:17:00Z">
        <w:r w:rsidR="001B1320">
          <w:rPr>
            <w:rFonts w:eastAsia="MS Mincho"/>
            <w:lang w:eastAsia="zh-CN"/>
          </w:rPr>
          <w:t>list of RS</w:t>
        </w:r>
      </w:ins>
      <w:del w:id="210"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211"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12" w:author="vivo-Chenli" w:date="2025-10-24T12:17:00Z">
        <w:r w:rsidR="001B1320">
          <w:rPr>
            <w:rFonts w:eastAsia="MS Mincho"/>
            <w:lang w:eastAsia="zh-CN"/>
          </w:rPr>
          <w:t>applicable RS(s)</w:t>
        </w:r>
      </w:ins>
      <w:del w:id="213"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14"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15" w:author="vivo-Chenli" w:date="2025-10-24T12:18:00Z">
        <w:r w:rsidR="006B53EF">
          <w:rPr>
            <w:rFonts w:eastAsia="MS Mincho"/>
            <w:lang w:eastAsia="zh-CN"/>
          </w:rPr>
          <w:t>have</w:t>
        </w:r>
      </w:ins>
      <w:del w:id="216"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17"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18"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19" w:author="vivo-Chenli" w:date="2025-10-24T12:19:00Z">
        <w:r w:rsidRPr="00321A9C" w:rsidDel="00112C42">
          <w:rPr>
            <w:rFonts w:eastAsia="MS Mincho"/>
            <w:lang w:eastAsia="zh-CN"/>
          </w:rPr>
          <w:delText>s</w:delText>
        </w:r>
      </w:del>
      <w:r w:rsidRPr="00321A9C">
        <w:rPr>
          <w:rFonts w:eastAsia="MS Mincho"/>
          <w:lang w:eastAsia="zh-CN"/>
        </w:rPr>
        <w:t xml:space="preserve"> </w:t>
      </w:r>
      <w:ins w:id="220" w:author="vivo-Chenli" w:date="2025-10-24T12:19:00Z">
        <w:r w:rsidR="00112C42">
          <w:rPr>
            <w:rFonts w:eastAsia="MS Mincho"/>
            <w:lang w:eastAsia="zh-CN"/>
          </w:rPr>
          <w:t>has</w:t>
        </w:r>
      </w:ins>
      <w:del w:id="221"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22"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23" w:author="vivo-Chenli" w:date="2025-10-24T12:19:00Z">
        <w:r w:rsidR="00F47817">
          <w:rPr>
            <w:rFonts w:eastAsia="MS Mincho"/>
            <w:lang w:eastAsia="zh-CN"/>
          </w:rPr>
          <w:t>list of RS</w:t>
        </w:r>
      </w:ins>
      <w:del w:id="224"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25"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26" w:author="vivo-Chenli" w:date="2025-10-24T12:19:00Z">
        <w:r w:rsidR="007142E9">
          <w:rPr>
            <w:rFonts w:eastAsia="MS Mincho"/>
            <w:lang w:eastAsia="zh-CN"/>
          </w:rPr>
          <w:t>applicable RS(s)</w:t>
        </w:r>
      </w:ins>
      <w:del w:id="227"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28"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29" w:author="vivo-Chenli" w:date="2025-10-24T12:19:00Z">
        <w:r w:rsidRPr="00321A9C" w:rsidDel="00D6541E">
          <w:rPr>
            <w:rFonts w:eastAsia="MS Mincho"/>
            <w:lang w:eastAsia="zh-CN"/>
          </w:rPr>
          <w:delText xml:space="preserve">has </w:delText>
        </w:r>
      </w:del>
      <w:ins w:id="230"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31"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32" w:author="vivo-Chenli" w:date="2025-10-24T12:20:00Z">
        <w:r w:rsidRPr="00321A9C" w:rsidDel="00192E7E">
          <w:rPr>
            <w:rFonts w:eastAsia="MS Mincho"/>
            <w:lang w:eastAsia="zh-CN"/>
          </w:rPr>
          <w:delText>s</w:delText>
        </w:r>
      </w:del>
      <w:r w:rsidRPr="00321A9C">
        <w:rPr>
          <w:rFonts w:eastAsia="MS Mincho"/>
          <w:lang w:eastAsia="zh-CN"/>
        </w:rPr>
        <w:t xml:space="preserve"> </w:t>
      </w:r>
      <w:ins w:id="233" w:author="vivo-Chenli" w:date="2025-10-24T12:20:00Z">
        <w:r w:rsidR="00192E7E">
          <w:rPr>
            <w:rFonts w:eastAsia="MS Mincho"/>
            <w:lang w:eastAsia="zh-CN"/>
          </w:rPr>
          <w:t>has</w:t>
        </w:r>
      </w:ins>
      <w:del w:id="234"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35" w:author="vivo-Chenli" w:date="2025-10-20T11:56:00Z">
        <w:r>
          <w:rPr>
            <w:rFonts w:eastAsia="MS Mincho"/>
            <w:lang w:eastAsia="zh-CN"/>
          </w:rPr>
          <w:t>.</w:t>
        </w:r>
      </w:ins>
      <w:del w:id="236"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37" w:author="vivo-Chenli" w:date="2025-10-24T11:24:00Z"/>
        </w:rPr>
      </w:pPr>
    </w:p>
    <w:p w14:paraId="451B6EFA" w14:textId="77F97C3D" w:rsidR="00321A9C" w:rsidRPr="00321A9C" w:rsidDel="00445230" w:rsidRDefault="00321A9C" w:rsidP="00321A9C">
      <w:pPr>
        <w:ind w:left="568" w:hanging="284"/>
        <w:rPr>
          <w:del w:id="238" w:author="vivo-Chenli" w:date="2025-10-24T11:24:00Z"/>
          <w:rFonts w:eastAsia="等线"/>
          <w:bCs/>
          <w:iCs/>
          <w:lang w:eastAsia="zh-CN"/>
        </w:rPr>
      </w:pPr>
      <w:del w:id="239"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40" w:author="vivo-Chenli" w:date="2025-10-24T11:24:00Z"/>
          <w:iCs/>
          <w:lang w:eastAsia="zh-CN"/>
        </w:rPr>
      </w:pPr>
      <w:del w:id="241"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42"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43" w:author="vivo-Chenli" w:date="2025-10-21T12:05:00Z">
        <w:r w:rsidR="009B62CC">
          <w:rPr>
            <w:lang w:eastAsia="zh-CN"/>
          </w:rPr>
          <w:t>SpCell</w:t>
        </w:r>
        <w:proofErr w:type="spellEnd"/>
        <w:r w:rsidR="009B62CC">
          <w:rPr>
            <w:lang w:eastAsia="zh-CN"/>
          </w:rPr>
          <w:t xml:space="preserve"> for L1 </w:t>
        </w:r>
      </w:ins>
      <w:ins w:id="244"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45"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46" w:author="vivo-Chenli" w:date="2025-10-21T15:23:00Z"/>
          <w:lang w:eastAsia="zh-CN"/>
        </w:rPr>
      </w:pPr>
      <w:commentRangeStart w:id="247"/>
      <w:commentRangeStart w:id="248"/>
      <w:ins w:id="249"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50" w:author="vivo-Chenli" w:date="2025-10-21T15:23:00Z"/>
          <w:lang w:eastAsia="zh-CN"/>
        </w:rPr>
      </w:pPr>
      <w:ins w:id="251" w:author="vivo-Chenli" w:date="2025-10-21T15:24:00Z">
        <w:r>
          <w:rPr>
            <w:lang w:eastAsia="zh-CN"/>
          </w:rPr>
          <w:t>5</w:t>
        </w:r>
      </w:ins>
      <w:ins w:id="252" w:author="vivo-Chenli" w:date="2025-10-21T15:23:00Z">
        <w:r w:rsidRPr="00321A9C">
          <w:rPr>
            <w:lang w:eastAsia="zh-CN"/>
          </w:rPr>
          <w:t>&gt;</w:t>
        </w:r>
        <w:r w:rsidRPr="00321A9C">
          <w:rPr>
            <w:lang w:eastAsia="zh-CN"/>
          </w:rPr>
          <w:tab/>
          <w:t xml:space="preserve">consider </w:t>
        </w:r>
      </w:ins>
      <w:commentRangeStart w:id="253"/>
      <w:commentRangeStart w:id="254"/>
      <w:commentRangeEnd w:id="253"/>
      <w:del w:id="255" w:author="vivo-Chenli" w:date="2025-11-27T10:13:00Z">
        <w:r w:rsidR="00E4088E" w:rsidDel="004C7867">
          <w:rPr>
            <w:rStyle w:val="a6"/>
          </w:rPr>
          <w:commentReference w:id="253"/>
        </w:r>
      </w:del>
      <w:commentRangeEnd w:id="254"/>
      <w:r w:rsidR="004C7867">
        <w:rPr>
          <w:rStyle w:val="a6"/>
        </w:rPr>
        <w:commentReference w:id="254"/>
      </w:r>
      <w:ins w:id="256" w:author="vivo-Chenli" w:date="2025-10-21T15:23:00Z">
        <w:r w:rsidRPr="00321A9C">
          <w:rPr>
            <w:lang w:eastAsia="zh-CN"/>
          </w:rPr>
          <w:t>the RS configured in the indicated TCI State</w:t>
        </w:r>
      </w:ins>
      <w:ins w:id="257" w:author="vivo-Chenli" w:date="2025-10-21T15:30:00Z">
        <w:r w:rsidR="009E7FED">
          <w:rPr>
            <w:lang w:eastAsia="zh-CN"/>
          </w:rPr>
          <w:t xml:space="preserve"> of the </w:t>
        </w:r>
        <w:proofErr w:type="spellStart"/>
        <w:r w:rsidR="009E7FED">
          <w:rPr>
            <w:lang w:eastAsia="zh-CN"/>
          </w:rPr>
          <w:t>SpCell</w:t>
        </w:r>
      </w:ins>
      <w:proofErr w:type="spellEnd"/>
      <w:ins w:id="258" w:author="vivo-Chenli" w:date="2025-10-21T15:26:00Z">
        <w:r w:rsidR="009E7FED">
          <w:rPr>
            <w:lang w:eastAsia="zh-CN"/>
          </w:rPr>
          <w:t xml:space="preserve">, </w:t>
        </w:r>
      </w:ins>
      <w:ins w:id="259" w:author="vivo-Chenli" w:date="2025-10-21T15:23:00Z">
        <w:r w:rsidRPr="00321A9C">
          <w:rPr>
            <w:lang w:eastAsia="zh-CN"/>
          </w:rPr>
          <w:t>as defined in clause 5.1.5 in TS 38.214 [7]</w:t>
        </w:r>
      </w:ins>
      <w:ins w:id="260" w:author="vivo-Chenli" w:date="2025-10-21T15:26:00Z">
        <w:r w:rsidR="009E7FED">
          <w:rPr>
            <w:lang w:eastAsia="zh-CN"/>
          </w:rPr>
          <w:t>, to be applicable</w:t>
        </w:r>
      </w:ins>
      <w:ins w:id="261" w:author="vivo-Chenli" w:date="2025-10-21T15:23:00Z">
        <w:r w:rsidRPr="00321A9C">
          <w:rPr>
            <w:lang w:eastAsia="zh-CN"/>
          </w:rPr>
          <w:t>.</w:t>
        </w:r>
      </w:ins>
    </w:p>
    <w:p w14:paraId="005AB5A5" w14:textId="68D336EB" w:rsidR="00A73825" w:rsidRPr="00A73825" w:rsidRDefault="00A73825" w:rsidP="00A73825">
      <w:pPr>
        <w:ind w:left="1418" w:hanging="284"/>
        <w:rPr>
          <w:ins w:id="262" w:author="vivo-Chenli" w:date="2025-10-21T15:23:00Z"/>
          <w:lang w:eastAsia="zh-CN"/>
        </w:rPr>
      </w:pPr>
      <w:ins w:id="263"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64" w:author="vivo-Chenli" w:date="2025-10-21T15:24:00Z">
        <w:r w:rsidRPr="00321A9C" w:rsidDel="00B47C72">
          <w:rPr>
            <w:lang w:eastAsia="zh-CN"/>
          </w:rPr>
          <w:delText>4</w:delText>
        </w:r>
      </w:del>
      <w:ins w:id="265" w:author="vivo-Chenli" w:date="2025-10-21T15:24:00Z">
        <w:r w:rsidR="00B47C72">
          <w:rPr>
            <w:lang w:eastAsia="zh-CN"/>
          </w:rPr>
          <w:t>5</w:t>
        </w:r>
      </w:ins>
      <w:r w:rsidRPr="00321A9C">
        <w:rPr>
          <w:lang w:eastAsia="zh-CN"/>
        </w:rPr>
        <w:t>&gt;</w:t>
      </w:r>
      <w:r w:rsidRPr="00321A9C">
        <w:rPr>
          <w:lang w:eastAsia="zh-CN"/>
        </w:rPr>
        <w:tab/>
        <w:t xml:space="preserve">consider </w:t>
      </w:r>
      <w:commentRangeStart w:id="266"/>
      <w:commentRangeStart w:id="267"/>
      <w:del w:id="268" w:author="vivo-Chenli" w:date="2025-10-21T15:30:00Z">
        <w:r w:rsidRPr="00321A9C" w:rsidDel="00EA7E1D">
          <w:rPr>
            <w:lang w:eastAsia="zh-CN"/>
          </w:rPr>
          <w:delText xml:space="preserve">only </w:delText>
        </w:r>
      </w:del>
      <w:del w:id="269" w:author="vivo-Chenli" w:date="2025-11-27T10:13:00Z">
        <w:r w:rsidRPr="00321A9C" w:rsidDel="00F83EBA">
          <w:rPr>
            <w:lang w:eastAsia="zh-CN"/>
          </w:rPr>
          <w:delText xml:space="preserve">the current beam of serving cell, i.e. </w:delText>
        </w:r>
        <w:commentRangeEnd w:id="266"/>
        <w:r w:rsidR="00E4088E" w:rsidDel="00F83EBA">
          <w:rPr>
            <w:rStyle w:val="a6"/>
          </w:rPr>
          <w:commentReference w:id="266"/>
        </w:r>
      </w:del>
      <w:commentRangeEnd w:id="267"/>
      <w:r w:rsidR="003F60E6">
        <w:rPr>
          <w:rStyle w:val="a6"/>
        </w:rPr>
        <w:commentReference w:id="267"/>
      </w:r>
      <w:del w:id="270" w:author="vivo-Chenli" w:date="2025-11-25T15:02:00Z">
        <w:r w:rsidRPr="00321A9C" w:rsidDel="004051D8">
          <w:rPr>
            <w:lang w:eastAsia="zh-CN"/>
          </w:rPr>
          <w:delText xml:space="preserve">the </w:delText>
        </w:r>
      </w:del>
      <w:del w:id="271"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72" w:author="vivo-Chenli" w:date="2025-11-25T15:02:00Z">
        <w:r w:rsidRPr="00321A9C" w:rsidDel="004051D8">
          <w:rPr>
            <w:lang w:eastAsia="zh-CN"/>
          </w:rPr>
          <w:delText xml:space="preserve">RS </w:delText>
        </w:r>
      </w:del>
      <w:ins w:id="273"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74" w:author="vivo-Chenli" w:date="2025-10-24T13:01:00Z">
        <w:r w:rsidRPr="00321A9C" w:rsidDel="002D6F3D">
          <w:rPr>
            <w:lang w:eastAsia="zh-CN"/>
          </w:rPr>
          <w:delText xml:space="preserve"> indicated by TCI State</w:delText>
        </w:r>
      </w:del>
      <w:r w:rsidRPr="00321A9C">
        <w:rPr>
          <w:lang w:eastAsia="zh-CN"/>
        </w:rPr>
        <w:t xml:space="preserve"> </w:t>
      </w:r>
      <w:ins w:id="275" w:author="vivo-Chenli" w:date="2025-10-21T15:30:00Z">
        <w:r w:rsidR="00EA7E1D">
          <w:rPr>
            <w:lang w:eastAsia="zh-CN"/>
          </w:rPr>
          <w:t>of</w:t>
        </w:r>
      </w:ins>
      <w:ins w:id="276" w:author="vivo-Chenli" w:date="2025-10-21T15:31:00Z">
        <w:r w:rsidR="00EA7E1D">
          <w:rPr>
            <w:lang w:eastAsia="zh-CN"/>
          </w:rPr>
          <w:t xml:space="preserve"> </w:t>
        </w:r>
      </w:ins>
      <w:del w:id="277" w:author="vivo-Chenli" w:date="2025-10-21T15:31:00Z">
        <w:r w:rsidRPr="00321A9C" w:rsidDel="00EA7E1D">
          <w:rPr>
            <w:lang w:eastAsia="zh-CN"/>
          </w:rPr>
          <w:delText xml:space="preserve">in </w:delText>
        </w:r>
      </w:del>
      <w:r w:rsidRPr="00321A9C">
        <w:rPr>
          <w:lang w:eastAsia="zh-CN"/>
        </w:rPr>
        <w:t xml:space="preserve">the </w:t>
      </w:r>
      <w:proofErr w:type="spellStart"/>
      <w:ins w:id="278" w:author="vivo-Chenli" w:date="2025-10-21T15:31:00Z">
        <w:r w:rsidR="00EA7E1D">
          <w:rPr>
            <w:lang w:eastAsia="zh-CN"/>
          </w:rPr>
          <w:t>SpCell</w:t>
        </w:r>
      </w:ins>
      <w:proofErr w:type="spellEnd"/>
      <w:del w:id="279" w:author="vivo-Chenli" w:date="2025-10-21T15:31:00Z">
        <w:r w:rsidRPr="00321A9C" w:rsidDel="00EA7E1D">
          <w:rPr>
            <w:lang w:eastAsia="zh-CN"/>
          </w:rPr>
          <w:delText>serving cell</w:delText>
        </w:r>
      </w:del>
      <w:ins w:id="280" w:author="vivo-Chenli" w:date="2025-10-21T15:31:00Z">
        <w:r w:rsidR="008863F4">
          <w:rPr>
            <w:lang w:eastAsia="zh-CN"/>
          </w:rPr>
          <w:t>,</w:t>
        </w:r>
      </w:ins>
      <w:r w:rsidRPr="00321A9C">
        <w:rPr>
          <w:lang w:eastAsia="zh-CN"/>
        </w:rPr>
        <w:t xml:space="preserve"> as defined in clause 5.1.5 in TS 38.214 [7], </w:t>
      </w:r>
      <w:del w:id="281"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commentRangeEnd w:id="247"/>
      <w:r w:rsidR="008C79E9">
        <w:rPr>
          <w:rStyle w:val="a6"/>
        </w:rPr>
        <w:commentReference w:id="247"/>
      </w:r>
      <w:commentRangeEnd w:id="248"/>
      <w:r w:rsidR="00966198">
        <w:rPr>
          <w:rStyle w:val="a6"/>
        </w:rPr>
        <w:commentReference w:id="248"/>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82"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83" w:author="vivo-Chenli" w:date="2025-10-21T15:35:00Z">
        <w:r w:rsidR="004B75EE">
          <w:rPr>
            <w:lang w:eastAsia="zh-CN"/>
          </w:rPr>
          <w:t>RS</w:t>
        </w:r>
      </w:ins>
      <w:ins w:id="284" w:author="vivo-Chenli" w:date="2025-10-21T15:36:00Z">
        <w:r w:rsidR="004B75EE">
          <w:rPr>
            <w:lang w:eastAsia="zh-CN"/>
          </w:rPr>
          <w:t xml:space="preserve"> </w:t>
        </w:r>
      </w:ins>
      <w:del w:id="285"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86"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7" w:author="vivo-Chenli" w:date="2025-10-21T15:40:00Z">
        <w:r w:rsidR="004B75EE">
          <w:rPr>
            <w:rFonts w:eastAsia="等线"/>
            <w:lang w:eastAsia="zh-CN"/>
          </w:rPr>
          <w:t xml:space="preserve">of </w:t>
        </w:r>
      </w:ins>
      <w:ins w:id="288"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89"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90" w:author="vivo-Chenli" w:date="2025-10-21T15:42:00Z">
        <w:r w:rsidR="00667D47">
          <w:rPr>
            <w:lang w:eastAsia="zh-CN"/>
          </w:rPr>
          <w:t xml:space="preserve">RS </w:t>
        </w:r>
      </w:ins>
      <w:del w:id="291"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92"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93"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94"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82"/>
      <w:r w:rsidRPr="00321A9C">
        <w:rPr>
          <w:rFonts w:eastAsia="等线"/>
          <w:lang w:eastAsia="zh-CN"/>
        </w:rPr>
        <w:t>.</w:t>
      </w:r>
    </w:p>
    <w:p w14:paraId="357D2C0A" w14:textId="77777777" w:rsidR="00AB29DA" w:rsidRPr="00AB29DA" w:rsidRDefault="00AB29DA" w:rsidP="00AB29DA">
      <w:pPr>
        <w:ind w:left="851" w:hanging="284"/>
        <w:rPr>
          <w:ins w:id="295" w:author="vivo-Chenli" w:date="2025-11-25T18:28:00Z"/>
          <w:lang w:eastAsia="zh-CN"/>
        </w:rPr>
      </w:pPr>
      <w:ins w:id="296"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97"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98" w:author="vivo-Chenli" w:date="2025-10-21T16:07:00Z">
        <w:r w:rsidRPr="00321A9C" w:rsidDel="004B29F6">
          <w:rPr>
            <w:lang w:eastAsia="zh-CN"/>
          </w:rPr>
          <w:delText>beams</w:delText>
        </w:r>
      </w:del>
      <w:ins w:id="299" w:author="vivo-Chenli" w:date="2025-10-21T16:07:00Z">
        <w:r w:rsidR="004B29F6">
          <w:rPr>
            <w:lang w:eastAsia="zh-CN"/>
          </w:rPr>
          <w:t>RSs</w:t>
        </w:r>
      </w:ins>
      <w:del w:id="300" w:author="vivo-Chenli" w:date="2025-10-21T16:09:00Z">
        <w:r w:rsidRPr="00321A9C" w:rsidDel="00DE7373">
          <w:rPr>
            <w:lang w:eastAsia="zh-CN"/>
          </w:rPr>
          <w:delText xml:space="preserve">, i.e. reference signalling associated with </w:delText>
        </w:r>
        <w:r w:rsidRPr="00321A9C" w:rsidDel="00DE7373">
          <w:rPr>
            <w:i/>
            <w:iCs/>
            <w:lang w:eastAsia="zh-CN"/>
          </w:rPr>
          <w:lastRenderedPageBreak/>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301" w:author="vivo-Chenli" w:date="2025-10-21T16:14:00Z">
        <w:r w:rsidRPr="00321A9C" w:rsidDel="00A80E81">
          <w:rPr>
            <w:lang w:eastAsia="zh-CN"/>
          </w:rPr>
          <w:delText xml:space="preserve">, </w:delText>
        </w:r>
      </w:del>
      <w:del w:id="302"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303"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304" w:author="vivo-Chenli" w:date="2025-10-21T16:09:00Z">
        <w:r w:rsidR="004F694D">
          <w:rPr>
            <w:lang w:eastAsia="zh-CN"/>
          </w:rPr>
          <w:t>e</w:t>
        </w:r>
      </w:ins>
      <w:del w:id="305"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306" w:author="vivo-Chenli" w:date="2025-10-20T11:57:00Z">
        <w:r w:rsidR="00E05BCA">
          <w:rPr>
            <w:rFonts w:eastAsia="等线"/>
            <w:lang w:eastAsia="zh-CN"/>
          </w:rPr>
          <w:t>;</w:t>
        </w:r>
      </w:ins>
      <w:del w:id="307" w:author="vivo-Chenli" w:date="2025-10-20T11:57:00Z">
        <w:r w:rsidRPr="00321A9C" w:rsidDel="00E05BCA">
          <w:rPr>
            <w:lang w:eastAsia="zh-CN"/>
          </w:rPr>
          <w:delText>.</w:delText>
        </w:r>
      </w:del>
    </w:p>
    <w:p w14:paraId="4B848E14" w14:textId="3827974F" w:rsidR="000B05B9" w:rsidRDefault="000B05B9" w:rsidP="000B05B9">
      <w:pPr>
        <w:pStyle w:val="B3"/>
        <w:rPr>
          <w:ins w:id="308" w:author="vivo-Chenli" w:date="2025-10-20T11:57:00Z"/>
        </w:rPr>
      </w:pPr>
      <w:ins w:id="309" w:author="vivo-Chenli" w:date="2025-10-20T11:57:00Z">
        <w:r>
          <w:t xml:space="preserve">3&gt; </w:t>
        </w:r>
      </w:ins>
      <w:bookmarkStart w:id="310" w:name="_Hlk210375058"/>
      <w:ins w:id="311" w:author="vivo-Chenli" w:date="2025-10-21T16:10:00Z">
        <w:r w:rsidR="005813A1">
          <w:t xml:space="preserve">for each applicable RS for which the entry condition is fulfilled during TTT and that is </w:t>
        </w:r>
      </w:ins>
      <w:bookmarkEnd w:id="310"/>
      <w:ins w:id="312" w:author="vivo-Chenli" w:date="2025-10-20T11:57:00Z">
        <w:r>
          <w:t xml:space="preserve">not in </w:t>
        </w:r>
        <w:commentRangeStart w:id="313"/>
        <w:commentRangeStart w:id="314"/>
        <w:r w:rsidRPr="00A4295C">
          <w:rPr>
            <w:i/>
            <w:iCs/>
          </w:rPr>
          <w:t>BEAM_</w:t>
        </w:r>
        <w:r>
          <w:rPr>
            <w:i/>
            <w:iCs/>
          </w:rPr>
          <w:t>LEAVING</w:t>
        </w:r>
        <w:r w:rsidRPr="00A4295C">
          <w:rPr>
            <w:i/>
            <w:iCs/>
          </w:rPr>
          <w:t>_LIST</w:t>
        </w:r>
      </w:ins>
      <w:commentRangeEnd w:id="313"/>
      <w:r w:rsidR="008C79E9">
        <w:rPr>
          <w:rStyle w:val="a6"/>
        </w:rPr>
        <w:commentReference w:id="313"/>
      </w:r>
      <w:commentRangeEnd w:id="314"/>
      <w:r w:rsidR="00335D4E">
        <w:rPr>
          <w:rStyle w:val="a6"/>
        </w:rPr>
        <w:commentReference w:id="314"/>
      </w:r>
      <w:ins w:id="315" w:author="vivo-Chenli" w:date="2025-10-20T11:57:00Z">
        <w:r>
          <w:t xml:space="preserve">: </w:t>
        </w:r>
      </w:ins>
    </w:p>
    <w:p w14:paraId="23F25A12" w14:textId="42CD5A99" w:rsidR="00321A9C" w:rsidRPr="00321A9C" w:rsidRDefault="000B05B9" w:rsidP="000B05B9">
      <w:pPr>
        <w:ind w:left="1418" w:hanging="284"/>
        <w:rPr>
          <w:lang w:eastAsia="zh-CN"/>
        </w:rPr>
      </w:pPr>
      <w:ins w:id="316" w:author="vivo-Chenli" w:date="2025-10-20T11:57:00Z">
        <w:r>
          <w:rPr>
            <w:lang w:eastAsia="zh-CN"/>
          </w:rPr>
          <w:t>4</w:t>
        </w:r>
      </w:ins>
      <w:del w:id="317"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318" w:author="vivo-Chenli" w:date="2025-11-25T16:36:00Z">
        <w:r w:rsidR="005C6833" w:rsidRPr="005C6833">
          <w:rPr>
            <w:lang w:eastAsia="zh-CN"/>
          </w:rPr>
          <w:t xml:space="preserve">RS resource index </w:t>
        </w:r>
      </w:ins>
      <w:del w:id="319" w:author="vivo-Chenli" w:date="2025-11-25T16:36:00Z">
        <w:r w:rsidR="00321A9C" w:rsidRPr="00321A9C" w:rsidDel="005C6833">
          <w:rPr>
            <w:lang w:eastAsia="zh-CN"/>
          </w:rPr>
          <w:delText xml:space="preserve">SSBRI or CRI </w:delText>
        </w:r>
      </w:del>
      <w:bookmarkStart w:id="320" w:name="_Hlk197525024"/>
      <w:r w:rsidR="00321A9C" w:rsidRPr="00321A9C">
        <w:rPr>
          <w:lang w:eastAsia="zh-CN"/>
        </w:rPr>
        <w:t xml:space="preserve">of the concerned </w:t>
      </w:r>
      <w:del w:id="321" w:author="vivo-Chenli" w:date="2025-10-21T16:11:00Z">
        <w:r w:rsidR="00321A9C" w:rsidRPr="00321A9C" w:rsidDel="005F305F">
          <w:rPr>
            <w:lang w:eastAsia="zh-CN"/>
          </w:rPr>
          <w:delText>beam</w:delText>
        </w:r>
      </w:del>
      <w:ins w:id="322" w:author="vivo-Chenli" w:date="2025-10-21T16:11:00Z">
        <w:r w:rsidR="005F305F">
          <w:rPr>
            <w:lang w:eastAsia="zh-CN"/>
          </w:rPr>
          <w:t>RS</w:t>
        </w:r>
      </w:ins>
      <w:del w:id="323" w:author="vivo-Chenli" w:date="2025-10-21T16:12:00Z">
        <w:r w:rsidR="00321A9C" w:rsidRPr="00321A9C" w:rsidDel="002700C4">
          <w:rPr>
            <w:lang w:eastAsia="zh-CN"/>
          </w:rPr>
          <w:delText>(s)</w:delText>
        </w:r>
      </w:del>
      <w:bookmarkEnd w:id="320"/>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24" w:author="vivo-Chenli" w:date="2025-10-21T16:12:00Z">
        <w:r w:rsidR="00404F08">
          <w:t xml:space="preserve">for each applicable RS for which the entry condition is fulfilled during TTT and that </w:t>
        </w:r>
      </w:ins>
      <w:del w:id="325"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26" w:author="vivo-Chenli" w:date="2025-10-21T16:12:00Z">
        <w:r w:rsidRPr="00321A9C" w:rsidDel="00533391">
          <w:rPr>
            <w:lang w:eastAsia="zh-CN"/>
          </w:rPr>
          <w:delText>beam</w:delText>
        </w:r>
      </w:del>
      <w:ins w:id="327" w:author="vivo-Chenli" w:date="2025-10-21T16:12:00Z">
        <w:r w:rsidR="00533391">
          <w:rPr>
            <w:lang w:eastAsia="zh-CN"/>
          </w:rPr>
          <w:t>RS</w:t>
        </w:r>
      </w:ins>
      <w:del w:id="328"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29" w:author="vivo-Chenli" w:date="2025-10-20T11:57:00Z"/>
          <w:rFonts w:eastAsia="Malgun Gothic"/>
          <w:lang w:eastAsia="ko-KR"/>
        </w:rPr>
      </w:pPr>
      <w:ins w:id="330" w:author="vivo-Chenli" w:date="2025-10-20T11:57:00Z">
        <w:r w:rsidRPr="004914DF">
          <w:t xml:space="preserve">4&gt; </w:t>
        </w:r>
        <w:r w:rsidRPr="004914DF">
          <w:rPr>
            <w:rFonts w:eastAsia="Malgun Gothic" w:hint="eastAsia"/>
            <w:lang w:eastAsia="ko-KR"/>
          </w:rPr>
          <w:t xml:space="preserve">if </w:t>
        </w:r>
        <w:r w:rsidRPr="004914DF">
          <w:t xml:space="preserve">the </w:t>
        </w:r>
      </w:ins>
      <w:ins w:id="331" w:author="vivo-Chenli" w:date="2025-11-25T16:36:00Z">
        <w:r w:rsidR="00744CCF" w:rsidRPr="005C6833">
          <w:rPr>
            <w:lang w:eastAsia="zh-CN"/>
          </w:rPr>
          <w:t xml:space="preserve">RS resource index </w:t>
        </w:r>
      </w:ins>
      <w:ins w:id="332" w:author="vivo-Chenli" w:date="2025-10-20T11:57:00Z">
        <w:r w:rsidRPr="004914DF">
          <w:t xml:space="preserve">of the concerned </w:t>
        </w:r>
      </w:ins>
      <w:ins w:id="333" w:author="vivo-Chenli" w:date="2025-10-21T16:12:00Z">
        <w:r w:rsidR="005457B5" w:rsidRPr="004914DF">
          <w:t>RS</w:t>
        </w:r>
      </w:ins>
      <w:ins w:id="334"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35" w:author="vivo-Chenli" w:date="2025-10-24T13:02:00Z">
        <w:r w:rsidR="00F326BF">
          <w:rPr>
            <w:i/>
            <w:iCs/>
          </w:rPr>
          <w:t>E</w:t>
        </w:r>
      </w:ins>
      <w:ins w:id="336" w:author="vivo-Chenli" w:date="2025-10-24T13:03:00Z">
        <w:r w:rsidR="00F326BF">
          <w:rPr>
            <w:i/>
            <w:iCs/>
          </w:rPr>
          <w:t>D</w:t>
        </w:r>
      </w:ins>
      <w:ins w:id="337"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38" w:author="vivo-Chenli" w:date="2025-10-20T11:57:00Z">
        <w:r>
          <w:rPr>
            <w:lang w:eastAsia="zh-CN"/>
          </w:rPr>
          <w:t>5</w:t>
        </w:r>
      </w:ins>
      <w:del w:id="339"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40" w:author="vivo-Chenli" w:date="2025-11-25T16:36:00Z">
        <w:r w:rsidR="00EA540C" w:rsidRPr="005C6833">
          <w:rPr>
            <w:lang w:eastAsia="zh-CN"/>
          </w:rPr>
          <w:t xml:space="preserve">RS resource index </w:t>
        </w:r>
      </w:ins>
      <w:del w:id="341"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42" w:author="vivo-Chenli" w:date="2025-10-21T16:12:00Z">
        <w:r w:rsidR="00321A9C" w:rsidRPr="00321A9C" w:rsidDel="005457B5">
          <w:rPr>
            <w:lang w:eastAsia="zh-CN"/>
          </w:rPr>
          <w:delText>beam</w:delText>
        </w:r>
      </w:del>
      <w:ins w:id="343" w:author="vivo-Chenli" w:date="2025-10-21T16:12:00Z">
        <w:r w:rsidR="005457B5">
          <w:rPr>
            <w:lang w:eastAsia="zh-CN"/>
          </w:rPr>
          <w:t>RS</w:t>
        </w:r>
      </w:ins>
      <w:del w:id="344"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45" w:author="vivo-Chenli" w:date="2025-10-24T13:03:00Z">
        <w:r w:rsidR="00F326BF">
          <w:rPr>
            <w:i/>
            <w:iCs/>
            <w:lang w:eastAsia="zh-CN"/>
          </w:rPr>
          <w:t>ED</w:t>
        </w:r>
      </w:ins>
      <w:del w:id="346"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47" w:author="vivo-Chenli" w:date="2025-10-20T11:57:00Z">
        <w:r w:rsidR="0091137E">
          <w:rPr>
            <w:lang w:eastAsia="zh-CN"/>
          </w:rPr>
          <w:t>consider L1</w:t>
        </w:r>
      </w:ins>
      <w:ins w:id="348" w:author="vivo-Chenli" w:date="2025-10-20T11:58:00Z">
        <w:r w:rsidR="0091137E">
          <w:rPr>
            <w:lang w:eastAsia="zh-CN"/>
          </w:rPr>
          <w:t xml:space="preserve"> </w:t>
        </w:r>
      </w:ins>
      <w:del w:id="349" w:author="vivo-Chenli" w:date="2025-10-20T11:58:00Z">
        <w:r w:rsidRPr="00321A9C" w:rsidDel="0091137E">
          <w:rPr>
            <w:lang w:eastAsia="zh-CN"/>
          </w:rPr>
          <w:delText xml:space="preserve">initiate the </w:delText>
        </w:r>
      </w:del>
      <w:r w:rsidRPr="00321A9C">
        <w:rPr>
          <w:lang w:eastAsia="zh-CN"/>
        </w:rPr>
        <w:t>measurement reporting</w:t>
      </w:r>
      <w:del w:id="350" w:author="vivo-Chenli" w:date="2025-10-20T11:58:00Z">
        <w:r w:rsidRPr="00321A9C" w:rsidDel="005D5A38">
          <w:rPr>
            <w:lang w:eastAsia="zh-CN"/>
          </w:rPr>
          <w:delText xml:space="preserve"> procedure</w:delText>
        </w:r>
      </w:del>
      <w:ins w:id="351"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52"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53" w:author="vivo-Chenli" w:date="2025-10-21T16:13:00Z">
        <w:r w:rsidRPr="00321A9C" w:rsidDel="00D23DEB">
          <w:rPr>
            <w:lang w:eastAsia="zh-CN"/>
          </w:rPr>
          <w:delText xml:space="preserve">beams </w:delText>
        </w:r>
      </w:del>
      <w:ins w:id="354"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55"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56" w:author="vivo-Chenli" w:date="2025-10-21T16:15:00Z">
        <w:r w:rsidR="00171400">
          <w:t xml:space="preserve">for each applicable RS for which the leaving condition is fulfilled during TTT and that </w:t>
        </w:r>
      </w:ins>
      <w:del w:id="357" w:author="vivo-Chenli" w:date="2025-10-21T16:15:00Z">
        <w:r w:rsidRPr="00321A9C" w:rsidDel="00092A8E">
          <w:rPr>
            <w:lang w:eastAsia="zh-CN"/>
          </w:rPr>
          <w:delText xml:space="preserve">if the </w:delText>
        </w:r>
      </w:del>
      <w:del w:id="358"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59" w:author="vivo-Chenli" w:date="2025-10-21T16:15:00Z">
        <w:r w:rsidRPr="00321A9C" w:rsidDel="00092A8E">
          <w:rPr>
            <w:lang w:eastAsia="zh-CN"/>
          </w:rPr>
          <w:delText>beam</w:delText>
        </w:r>
      </w:del>
      <w:ins w:id="360" w:author="vivo-Chenli" w:date="2025-10-21T16:15:00Z">
        <w:r w:rsidR="00092A8E">
          <w:rPr>
            <w:lang w:eastAsia="zh-CN"/>
          </w:rPr>
          <w:t>RS</w:t>
        </w:r>
      </w:ins>
      <w:del w:id="361"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62" w:author="vivo-Chenli" w:date="2025-10-21T16:15:00Z">
        <w:r w:rsidR="00787C7B">
          <w:t xml:space="preserve">for each applicable RS for which the leaving condition is fulfilled during TTT and that </w:t>
        </w:r>
      </w:ins>
      <w:del w:id="363"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64" w:author="vivo-Chenli" w:date="2025-10-21T16:16:00Z">
        <w:r w:rsidRPr="00321A9C" w:rsidDel="000A7C84">
          <w:rPr>
            <w:lang w:eastAsia="zh-CN"/>
          </w:rPr>
          <w:delText>beam</w:delText>
        </w:r>
      </w:del>
      <w:ins w:id="365" w:author="vivo-Chenli" w:date="2025-10-21T16:16:00Z">
        <w:r w:rsidR="000A7C84">
          <w:rPr>
            <w:lang w:eastAsia="zh-CN"/>
          </w:rPr>
          <w:t>RS</w:t>
        </w:r>
      </w:ins>
      <w:del w:id="366"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commentRangeStart w:id="367"/>
      <w:commentRangeStart w:id="368"/>
      <w:r w:rsidRPr="00321A9C">
        <w:rPr>
          <w:lang w:eastAsia="zh-CN"/>
        </w:rPr>
        <w:t>4&gt;</w:t>
      </w:r>
      <w:r w:rsidRPr="00321A9C">
        <w:rPr>
          <w:lang w:eastAsia="zh-CN"/>
        </w:rPr>
        <w:tab/>
        <w:t xml:space="preserve">include the </w:t>
      </w:r>
      <w:ins w:id="369" w:author="vivo-Chenli" w:date="2025-11-25T16:37:00Z">
        <w:r w:rsidR="00C571FB" w:rsidRPr="00C571FB">
          <w:rPr>
            <w:lang w:eastAsia="zh-CN"/>
          </w:rPr>
          <w:t xml:space="preserve">RS resource index </w:t>
        </w:r>
      </w:ins>
      <w:del w:id="370" w:author="vivo-Chenli" w:date="2025-11-25T16:37:00Z">
        <w:r w:rsidRPr="00321A9C" w:rsidDel="00C571FB">
          <w:rPr>
            <w:lang w:eastAsia="zh-CN"/>
          </w:rPr>
          <w:delText xml:space="preserve">SSBRI or CRI </w:delText>
        </w:r>
      </w:del>
      <w:r w:rsidRPr="00321A9C">
        <w:rPr>
          <w:lang w:eastAsia="zh-CN"/>
        </w:rPr>
        <w:t xml:space="preserve">of the concerned </w:t>
      </w:r>
      <w:del w:id="371" w:author="vivo-Chenli" w:date="2025-10-21T16:16:00Z">
        <w:r w:rsidRPr="00321A9C" w:rsidDel="002F5A76">
          <w:rPr>
            <w:lang w:eastAsia="zh-CN"/>
          </w:rPr>
          <w:delText>beam</w:delText>
        </w:r>
      </w:del>
      <w:ins w:id="372" w:author="vivo-Chenli" w:date="2025-10-21T16:16:00Z">
        <w:r w:rsidR="002F5A76">
          <w:rPr>
            <w:lang w:eastAsia="zh-CN"/>
          </w:rPr>
          <w:t>RS</w:t>
        </w:r>
      </w:ins>
      <w:del w:id="373"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commentRangeEnd w:id="367"/>
      <w:r w:rsidR="008C79E9">
        <w:rPr>
          <w:rStyle w:val="a6"/>
        </w:rPr>
        <w:commentReference w:id="367"/>
      </w:r>
      <w:commentRangeEnd w:id="368"/>
      <w:r w:rsidR="001C514A">
        <w:rPr>
          <w:rStyle w:val="a6"/>
        </w:rPr>
        <w:commentReference w:id="368"/>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74" w:author="vivo-Chenli" w:date="2025-10-20T11:58:00Z">
        <w:r w:rsidR="004B269F">
          <w:rPr>
            <w:lang w:eastAsia="zh-CN"/>
          </w:rPr>
          <w:t>consider L1</w:t>
        </w:r>
      </w:ins>
      <w:del w:id="375" w:author="vivo-Chenli" w:date="2025-10-20T11:58:00Z">
        <w:r w:rsidRPr="00321A9C" w:rsidDel="004B269F">
          <w:rPr>
            <w:lang w:eastAsia="zh-CN"/>
          </w:rPr>
          <w:delText>initiate the</w:delText>
        </w:r>
      </w:del>
      <w:r w:rsidRPr="00321A9C">
        <w:rPr>
          <w:lang w:eastAsia="zh-CN"/>
        </w:rPr>
        <w:t xml:space="preserve"> measurement reporting</w:t>
      </w:r>
      <w:del w:id="376" w:author="vivo-Chenli" w:date="2025-10-20T11:58:00Z">
        <w:r w:rsidRPr="00321A9C" w:rsidDel="003B1110">
          <w:rPr>
            <w:lang w:eastAsia="zh-CN"/>
          </w:rPr>
          <w:delText xml:space="preserve"> procedure</w:delText>
        </w:r>
      </w:del>
      <w:ins w:id="377"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78" w:author="vivo-Chenli" w:date="2025-10-20T11:59:00Z">
        <w:r w:rsidR="00DE2B01">
          <w:rPr>
            <w:lang w:eastAsia="zh-CN"/>
          </w:rPr>
          <w:t>consider L1</w:t>
        </w:r>
      </w:ins>
      <w:del w:id="379" w:author="vivo-Chenli" w:date="2025-10-20T11:59:00Z">
        <w:r w:rsidRPr="00321A9C" w:rsidDel="00DE2B01">
          <w:rPr>
            <w:lang w:eastAsia="zh-CN"/>
          </w:rPr>
          <w:delText>initiate the</w:delText>
        </w:r>
      </w:del>
      <w:r w:rsidRPr="00321A9C">
        <w:rPr>
          <w:lang w:eastAsia="zh-CN"/>
        </w:rPr>
        <w:t xml:space="preserve"> measurement reporting</w:t>
      </w:r>
      <w:del w:id="380" w:author="vivo-Chenli" w:date="2025-10-20T11:59:00Z">
        <w:r w:rsidRPr="00321A9C" w:rsidDel="003769FE">
          <w:rPr>
            <w:lang w:eastAsia="zh-CN"/>
          </w:rPr>
          <w:delText xml:space="preserve"> procedure</w:delText>
        </w:r>
      </w:del>
      <w:ins w:id="381"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82"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83"/>
      <w:commentRangeStart w:id="384"/>
      <w:del w:id="385" w:author="vivo-Chenli" w:date="2025-11-27T10:18:00Z">
        <w:r w:rsidRPr="00321A9C" w:rsidDel="002D23D5">
          <w:rPr>
            <w:lang w:eastAsia="ko-KR"/>
          </w:rPr>
          <w:delText>current beam</w:delText>
        </w:r>
      </w:del>
      <w:commentRangeEnd w:id="383"/>
      <w:r w:rsidR="00E4088E">
        <w:rPr>
          <w:rStyle w:val="a6"/>
        </w:rPr>
        <w:commentReference w:id="383"/>
      </w:r>
      <w:commentRangeEnd w:id="384"/>
      <w:r w:rsidR="00153897">
        <w:rPr>
          <w:rStyle w:val="a6"/>
        </w:rPr>
        <w:commentReference w:id="384"/>
      </w:r>
      <w:r w:rsidRPr="00321A9C">
        <w:rPr>
          <w:lang w:eastAsia="ko-KR"/>
        </w:rPr>
        <w:t xml:space="preserve"> of serving cell changes and the entry condition is still met with the </w:t>
      </w:r>
      <w:ins w:id="386" w:author="vivo-Chenli" w:date="2025-11-27T10:19:00Z">
        <w:r w:rsidR="0013750E">
          <w:rPr>
            <w:lang w:eastAsia="ko-KR"/>
          </w:rPr>
          <w:t>RS configured in the newly indicated TCI state</w:t>
        </w:r>
      </w:ins>
      <w:commentRangeStart w:id="387"/>
      <w:commentRangeStart w:id="388"/>
      <w:del w:id="389" w:author="vivo-Chenli" w:date="2025-11-27T10:19:00Z">
        <w:r w:rsidRPr="00321A9C" w:rsidDel="0013750E">
          <w:rPr>
            <w:lang w:eastAsia="ko-KR"/>
          </w:rPr>
          <w:delText>new current beam</w:delText>
        </w:r>
      </w:del>
      <w:commentRangeEnd w:id="387"/>
      <w:r w:rsidR="00E4088E">
        <w:rPr>
          <w:rStyle w:val="a6"/>
        </w:rPr>
        <w:commentReference w:id="387"/>
      </w:r>
      <w:commentRangeEnd w:id="388"/>
      <w:r w:rsidR="00153897">
        <w:rPr>
          <w:rStyle w:val="a6"/>
        </w:rPr>
        <w:commentReference w:id="388"/>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90" w:name="_Toc60776887"/>
      <w:bookmarkStart w:id="391" w:name="_Toc178104631"/>
      <w:bookmarkStart w:id="392"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90"/>
      <w:bookmarkEnd w:id="391"/>
      <w:bookmarkEnd w:id="392"/>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w:t>
      </w:r>
      <w:commentRangeStart w:id="393"/>
      <w:commentRangeStart w:id="394"/>
      <w:r w:rsidRPr="00153C96">
        <w:rPr>
          <w:lang w:eastAsia="zh-CN"/>
        </w:rPr>
        <w:t xml:space="preserve"> The beam associated with this event is the current beam, i.e. corresponding to the RS configured in the indicated TCI state</w:t>
      </w:r>
      <w:ins w:id="395" w:author="vivo-Chenli" w:date="2025-11-25T14:53:00Z">
        <w:r w:rsidR="001F4230">
          <w:rPr>
            <w:lang w:eastAsia="zh-CN"/>
          </w:rPr>
          <w:t xml:space="preserve"> </w:t>
        </w:r>
      </w:ins>
      <w:ins w:id="396"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97"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98" w:author="vivo-Chenli" w:date="2025-11-25T17:28:00Z">
        <w:r w:rsidRPr="00153C96" w:rsidDel="00E352B4">
          <w:rPr>
            <w:lang w:eastAsia="zh-CN"/>
          </w:rPr>
          <w:delText xml:space="preserve">RS </w:delText>
        </w:r>
      </w:del>
      <w:ins w:id="399"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400" w:author="vivo-Chenli" w:date="2025-11-25T18:45:00Z">
        <w:r w:rsidR="00A20466">
          <w:rPr>
            <w:lang w:eastAsia="zh-CN"/>
          </w:rPr>
          <w:t>SpCell</w:t>
        </w:r>
      </w:ins>
      <w:proofErr w:type="spellEnd"/>
      <w:del w:id="401" w:author="vivo-Chenli" w:date="2025-11-25T18:45:00Z">
        <w:r w:rsidRPr="00153C96" w:rsidDel="00A20466">
          <w:rPr>
            <w:lang w:eastAsia="zh-CN"/>
          </w:rPr>
          <w:delText>serving cell</w:delText>
        </w:r>
      </w:del>
      <w:r w:rsidRPr="00153C96">
        <w:rPr>
          <w:lang w:eastAsia="zh-CN"/>
        </w:rPr>
        <w:t xml:space="preserve"> as defined in clause 5.1.5 in TS 38.214 [7]</w:t>
      </w:r>
      <w:ins w:id="402" w:author="vivo-Chenli" w:date="2025-11-25T14:52:00Z">
        <w:r w:rsidR="000A7094">
          <w:rPr>
            <w:lang w:eastAsia="zh-CN"/>
          </w:rPr>
          <w:t xml:space="preserve"> otherwise</w:t>
        </w:r>
      </w:ins>
      <w:del w:id="403" w:author="vivo-Chenli" w:date="2025-11-25T14:52:00Z">
        <w:r w:rsidRPr="00153C96" w:rsidDel="000A7094">
          <w:rPr>
            <w:lang w:eastAsia="zh-CN"/>
          </w:rPr>
          <w:delText xml:space="preserve">, </w:delText>
        </w:r>
      </w:del>
      <w:commentRangeEnd w:id="393"/>
      <w:r w:rsidR="008C79E9">
        <w:rPr>
          <w:rStyle w:val="a6"/>
        </w:rPr>
        <w:commentReference w:id="393"/>
      </w:r>
      <w:commentRangeEnd w:id="394"/>
      <w:r w:rsidR="000C060E">
        <w:rPr>
          <w:rStyle w:val="a6"/>
        </w:rPr>
        <w:commentReference w:id="394"/>
      </w:r>
      <w:del w:id="404" w:author="vivo-Chenli" w:date="2025-11-25T14:52:00Z">
        <w:r w:rsidRPr="00153C96" w:rsidDel="000A7094">
          <w:rPr>
            <w:lang w:eastAsia="zh-CN"/>
          </w:rPr>
          <w:delText xml:space="preserve">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405"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405"/>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 xml:space="preserve">is the offset of the LTM candidate cell (i.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w:t>
      </w:r>
      <w:commentRangeStart w:id="406"/>
      <w:commentRangeStart w:id="407"/>
      <w:r w:rsidRPr="000C13FD">
        <w:rPr>
          <w:lang w:eastAsia="zh-CN"/>
        </w:rPr>
        <w:t xml:space="preserve">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408"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lastRenderedPageBreak/>
          <w:t>ResourceSet</w:t>
        </w:r>
      </w:ins>
      <w:proofErr w:type="spellEnd"/>
      <w:ins w:id="409" w:author="vivo-Chenli" w:date="2025-11-25T14:55:00Z">
        <w:r w:rsidR="0062531C">
          <w:rPr>
            <w:lang w:eastAsia="zh-CN"/>
          </w:rPr>
          <w:t>,</w:t>
        </w:r>
      </w:ins>
      <w:r w:rsidRPr="000C13FD">
        <w:rPr>
          <w:lang w:eastAsia="zh-CN"/>
        </w:rPr>
        <w:t xml:space="preserve"> or the </w:t>
      </w:r>
      <w:del w:id="410" w:author="vivo-Chenli" w:date="2025-11-25T17:28:00Z">
        <w:r w:rsidRPr="000C13FD" w:rsidDel="00524853">
          <w:rPr>
            <w:lang w:eastAsia="zh-CN"/>
          </w:rPr>
          <w:delText xml:space="preserve">RS </w:delText>
        </w:r>
      </w:del>
      <w:ins w:id="411"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412" w:author="vivo-Chenli" w:date="2025-11-25T18:46:00Z">
        <w:r w:rsidR="0005349F">
          <w:rPr>
            <w:lang w:eastAsia="zh-CN"/>
          </w:rPr>
          <w:t>SpCell</w:t>
        </w:r>
      </w:ins>
      <w:proofErr w:type="spellEnd"/>
      <w:del w:id="413" w:author="vivo-Chenli" w:date="2025-11-25T18:46:00Z">
        <w:r w:rsidRPr="000C13FD" w:rsidDel="0005349F">
          <w:rPr>
            <w:lang w:eastAsia="zh-CN"/>
          </w:rPr>
          <w:delText>serving cell</w:delText>
        </w:r>
      </w:del>
      <w:r w:rsidRPr="000C13FD">
        <w:rPr>
          <w:lang w:eastAsia="zh-CN"/>
        </w:rPr>
        <w:t xml:space="preserve"> as defined in clause 5.1.5 in TS 38.214 [7]</w:t>
      </w:r>
      <w:ins w:id="414" w:author="vivo-Chenli" w:date="2025-11-25T14:54:00Z">
        <w:r w:rsidR="00D21563">
          <w:rPr>
            <w:lang w:eastAsia="zh-CN"/>
          </w:rPr>
          <w:t xml:space="preserve"> otherwise</w:t>
        </w:r>
      </w:ins>
      <w:commentRangeEnd w:id="406"/>
      <w:r w:rsidR="008C79E9">
        <w:rPr>
          <w:rStyle w:val="a6"/>
        </w:rPr>
        <w:commentReference w:id="406"/>
      </w:r>
      <w:commentRangeEnd w:id="407"/>
      <w:r w:rsidR="00787328">
        <w:rPr>
          <w:rStyle w:val="a6"/>
        </w:rPr>
        <w:commentReference w:id="407"/>
      </w:r>
      <w:del w:id="415" w:author="vivo-Chenli" w:date="2025-11-25T14:54:00Z">
        <w:r w:rsidRPr="000C13FD" w:rsidDel="00D21563">
          <w:rPr>
            <w:lang w:eastAsia="zh-CN"/>
          </w:rPr>
          <w:delText xml:space="preserve"> in the serving cell</w:delText>
        </w:r>
      </w:del>
      <w:r w:rsidRPr="000C13FD">
        <w:rPr>
          <w:lang w:eastAsia="zh-CN"/>
        </w:rPr>
        <w:t>.</w:t>
      </w:r>
    </w:p>
    <w:p w14:paraId="02F5EC10" w14:textId="29441821" w:rsidR="006D6C0E" w:rsidRPr="000C13FD" w:rsidRDefault="006D6C0E" w:rsidP="006D6C0E">
      <w:pPr>
        <w:ind w:left="568" w:hanging="284"/>
        <w:rPr>
          <w:lang w:eastAsia="zh-CN"/>
        </w:rPr>
      </w:pPr>
      <w:proofErr w:type="spellStart"/>
      <w:r w:rsidRPr="000C13FD">
        <w:rPr>
          <w:b/>
          <w:i/>
          <w:lang w:eastAsia="zh-CN"/>
        </w:rPr>
        <w:t>Obs</w:t>
      </w:r>
      <w:proofErr w:type="spellEnd"/>
      <w:r w:rsidRPr="000C13FD">
        <w:rPr>
          <w:bCs/>
          <w:iCs/>
          <w:lang w:eastAsia="zh-CN"/>
        </w:rPr>
        <w:t xml:space="preserve"> </w:t>
      </w:r>
      <w:r w:rsidRPr="000C13FD">
        <w:rPr>
          <w:lang w:eastAsia="zh-CN"/>
        </w:rPr>
        <w:t xml:space="preserve">is the offset of the beam of the serving cell (i.e. </w:t>
      </w:r>
      <w:proofErr w:type="spellStart"/>
      <w:ins w:id="416" w:author="vivo-Chenli" w:date="2025-10-24T11:32:00Z">
        <w:r w:rsidRPr="0041397E">
          <w:rPr>
            <w:i/>
            <w:iCs/>
            <w:lang w:eastAsia="zh-CN"/>
          </w:rPr>
          <w:t>servingSpecificOffset</w:t>
        </w:r>
      </w:ins>
      <w:ins w:id="417" w:author="vivo-Chenli" w:date="2025-11-27T18:49:00Z">
        <w:r w:rsidR="001F1BBE">
          <w:rPr>
            <w:i/>
            <w:iCs/>
            <w:lang w:eastAsia="zh-CN"/>
          </w:rPr>
          <w:t>S</w:t>
        </w:r>
      </w:ins>
      <w:proofErr w:type="spellEnd"/>
      <w:ins w:id="418" w:author="vivo-Chenli" w:date="2025-10-24T11:32:00Z">
        <w:r>
          <w:rPr>
            <w:i/>
            <w:iCs/>
            <w:lang w:eastAsia="zh-CN"/>
          </w:rPr>
          <w:t xml:space="preserve"> </w:t>
        </w:r>
      </w:ins>
      <w:del w:id="419"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420"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420"/>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beam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421"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421"/>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w:t>
      </w:r>
      <w:commentRangeStart w:id="422"/>
      <w:commentRangeStart w:id="423"/>
      <w:r w:rsidRPr="00FB282F">
        <w:rPr>
          <w:lang w:eastAsia="zh-CN"/>
        </w:rPr>
        <w:t xml:space="preserve">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424"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425" w:author="vivo-Chenli" w:date="2025-11-25T17:28:00Z">
        <w:r w:rsidRPr="00FB282F" w:rsidDel="00524853">
          <w:rPr>
            <w:lang w:eastAsia="zh-CN"/>
          </w:rPr>
          <w:delText xml:space="preserve">RS </w:delText>
        </w:r>
      </w:del>
      <w:ins w:id="426"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427" w:author="vivo-Chenli" w:date="2025-11-25T18:46:00Z">
        <w:r w:rsidR="00ED1135">
          <w:rPr>
            <w:lang w:eastAsia="zh-CN"/>
          </w:rPr>
          <w:t>SpCell</w:t>
        </w:r>
      </w:ins>
      <w:proofErr w:type="spellEnd"/>
      <w:del w:id="428" w:author="vivo-Chenli" w:date="2025-11-25T18:46:00Z">
        <w:r w:rsidRPr="00FB282F" w:rsidDel="00ED1135">
          <w:rPr>
            <w:lang w:eastAsia="zh-CN"/>
          </w:rPr>
          <w:delText>serving cell</w:delText>
        </w:r>
      </w:del>
      <w:del w:id="429" w:author="vivo-Chenli" w:date="2025-11-25T14:54:00Z">
        <w:r w:rsidRPr="00FB282F" w:rsidDel="00AA7C93">
          <w:rPr>
            <w:lang w:eastAsia="zh-CN"/>
          </w:rPr>
          <w:delText>,</w:delText>
        </w:r>
      </w:del>
      <w:r w:rsidRPr="00FB282F">
        <w:rPr>
          <w:lang w:eastAsia="zh-CN"/>
        </w:rPr>
        <w:t xml:space="preserve"> as defined in clause 5.1.5 in TS 38.214 [7]</w:t>
      </w:r>
      <w:ins w:id="430" w:author="vivo-Chenli" w:date="2025-11-25T14:54:00Z">
        <w:r w:rsidR="00ED4759">
          <w:rPr>
            <w:lang w:eastAsia="zh-CN"/>
          </w:rPr>
          <w:t xml:space="preserve"> otherwise</w:t>
        </w:r>
      </w:ins>
      <w:r w:rsidRPr="00FB282F">
        <w:rPr>
          <w:lang w:eastAsia="zh-CN"/>
        </w:rPr>
        <w:t>.</w:t>
      </w:r>
      <w:commentRangeEnd w:id="422"/>
      <w:r w:rsidR="008C79E9">
        <w:rPr>
          <w:rStyle w:val="a6"/>
        </w:rPr>
        <w:commentReference w:id="422"/>
      </w:r>
      <w:commentRangeEnd w:id="423"/>
      <w:r w:rsidR="00703758">
        <w:rPr>
          <w:rStyle w:val="a6"/>
        </w:rPr>
        <w:commentReference w:id="423"/>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31" w:name="_Toc210509247"/>
      <w:r w:rsidRPr="00852A39">
        <w:rPr>
          <w:rFonts w:ascii="Arial" w:hAnsi="Arial"/>
          <w:sz w:val="28"/>
          <w:lang w:eastAsia="zh-CN"/>
        </w:rPr>
        <w:t>5.35.4</w:t>
      </w:r>
      <w:r w:rsidRPr="00852A39">
        <w:rPr>
          <w:rFonts w:ascii="Arial" w:hAnsi="Arial"/>
          <w:sz w:val="28"/>
          <w:lang w:eastAsia="zh-CN"/>
        </w:rPr>
        <w:tab/>
        <w:t>Measurement report</w:t>
      </w:r>
      <w:bookmarkEnd w:id="431"/>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32"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33"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34" w:author="vivo-Chenli" w:date="2025-10-24T14:04:00Z">
        <w:r w:rsidR="005B20CD">
          <w:rPr>
            <w:rFonts w:eastAsia="Yu Mincho"/>
            <w:lang w:eastAsia="zh-CN"/>
          </w:rPr>
          <w:t>SpCell</w:t>
        </w:r>
        <w:proofErr w:type="spellEnd"/>
        <w:r w:rsidR="005B20CD">
          <w:rPr>
            <w:rFonts w:eastAsia="Yu Mincho"/>
            <w:lang w:eastAsia="zh-CN"/>
          </w:rPr>
          <w:t xml:space="preserve"> </w:t>
        </w:r>
      </w:ins>
      <w:ins w:id="435" w:author="vivo-Chenli" w:date="2025-10-20T12:00:00Z">
        <w:r w:rsidR="00ED4490">
          <w:rPr>
            <w:rFonts w:eastAsia="Yu Mincho"/>
            <w:lang w:eastAsia="zh-CN"/>
          </w:rPr>
          <w:t>cell</w:t>
        </w:r>
      </w:ins>
      <w:del w:id="436" w:author="vivo-Chenli" w:date="2025-10-20T12:00:00Z">
        <w:r w:rsidRPr="00852A39" w:rsidDel="00ED4490">
          <w:rPr>
            <w:rFonts w:eastAsia="Yu Mincho"/>
            <w:i/>
            <w:iCs/>
            <w:lang w:eastAsia="zh-CN"/>
          </w:rPr>
          <w:delText>LTM-CSI-ReportConfig</w:delText>
        </w:r>
      </w:del>
      <w:ins w:id="437"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38"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39"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40"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41"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41"/>
      <w:proofErr w:type="spellEnd"/>
      <w:r w:rsidRPr="00852A39">
        <w:rPr>
          <w:rFonts w:eastAsia="Yu Mincho"/>
          <w:lang w:eastAsia="zh-CN"/>
        </w:rPr>
        <w:t xml:space="preserve"> as </w:t>
      </w:r>
      <w:del w:id="442" w:author="vivo-Chenli" w:date="2025-11-25T09:01:00Z">
        <w:r w:rsidRPr="00852A39" w:rsidDel="00FB4E70">
          <w:rPr>
            <w:rFonts w:eastAsia="Yu Mincho"/>
            <w:lang w:eastAsia="zh-CN"/>
          </w:rPr>
          <w:delText xml:space="preserve">befined </w:delText>
        </w:r>
      </w:del>
      <w:ins w:id="443"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44"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45"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46" w:author="vivo-Chenli" w:date="2025-10-21T12:14:00Z"/>
          <w:lang w:eastAsia="zh-CN"/>
        </w:rPr>
      </w:pPr>
      <w:del w:id="447"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1208FC3C" w:rsidR="00852A39" w:rsidRPr="00852A39" w:rsidRDefault="00852A39" w:rsidP="008568C4">
      <w:pPr>
        <w:ind w:left="1135" w:hanging="284"/>
        <w:rPr>
          <w:lang w:eastAsia="zh-CN"/>
        </w:rPr>
      </w:pPr>
      <w:del w:id="448" w:author="vivo-Chenli" w:date="2025-10-21T12:14:00Z">
        <w:r w:rsidRPr="00852A39" w:rsidDel="008568C4">
          <w:rPr>
            <w:lang w:eastAsia="zh-CN"/>
          </w:rPr>
          <w:delText>4</w:delText>
        </w:r>
      </w:del>
      <w:ins w:id="449"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50"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w:t>
      </w:r>
      <w:commentRangeStart w:id="451"/>
      <w:r w:rsidRPr="00852A39">
        <w:rPr>
          <w:rFonts w:eastAsia="Yu Mincho" w:hint="eastAsia"/>
          <w:lang w:eastAsia="zh-CN"/>
        </w:rPr>
        <w:t xml:space="preserve"> </w:t>
      </w:r>
      <w:ins w:id="452" w:author="vivo-Chenli" w:date="2025-11-28T17:15:00Z">
        <w:r w:rsidR="00FE701D">
          <w:rPr>
            <w:rFonts w:eastAsia="Yu Mincho"/>
            <w:lang w:eastAsia="zh-CN"/>
          </w:rPr>
          <w:t>event triggered</w:t>
        </w:r>
        <w:r w:rsidR="00FE701D" w:rsidRPr="00852A39">
          <w:rPr>
            <w:rFonts w:eastAsia="Yu Mincho" w:hint="eastAsia"/>
            <w:lang w:eastAsia="zh-CN"/>
          </w:rPr>
          <w:t xml:space="preserve"> </w:t>
        </w:r>
      </w:ins>
      <w:r w:rsidRPr="00852A39">
        <w:rPr>
          <w:rFonts w:eastAsia="Yu Mincho" w:hint="eastAsia"/>
          <w:lang w:eastAsia="zh-CN"/>
        </w:rPr>
        <w:t>L1 measurement report</w:t>
      </w:r>
      <w:commentRangeEnd w:id="451"/>
      <w:r w:rsidR="00D2424B">
        <w:rPr>
          <w:rStyle w:val="a6"/>
        </w:rPr>
        <w:commentReference w:id="451"/>
      </w:r>
      <w:r w:rsidRPr="00852A39">
        <w:rPr>
          <w:rFonts w:eastAsia="Yu Mincho"/>
          <w:lang w:eastAsia="zh-CN"/>
        </w:rPr>
        <w:t>;</w:t>
      </w:r>
    </w:p>
    <w:p w14:paraId="73F6C3F0" w14:textId="550E833E" w:rsidR="00852A39" w:rsidRPr="00852A39" w:rsidDel="00EC5C2A" w:rsidRDefault="00852A39" w:rsidP="00852A39">
      <w:pPr>
        <w:ind w:left="1135" w:hanging="284"/>
        <w:rPr>
          <w:del w:id="453" w:author="vivo-Chenli" w:date="2025-10-21T12:14:00Z"/>
          <w:lang w:eastAsia="zh-CN"/>
        </w:rPr>
      </w:pPr>
      <w:del w:id="454" w:author="vivo-Chenli" w:date="2025-10-21T12:14:00Z">
        <w:r w:rsidRPr="00852A39" w:rsidDel="00EC5C2A">
          <w:rPr>
            <w:lang w:eastAsia="zh-CN"/>
          </w:rPr>
          <w:lastRenderedPageBreak/>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55" w:author="vivo-Chenli" w:date="2025-10-21T12:14:00Z"/>
          <w:lang w:eastAsia="zh-CN"/>
        </w:rPr>
      </w:pPr>
      <w:del w:id="456" w:author="vivo-Chenli" w:date="2025-10-21T12:14:00Z">
        <w:r w:rsidRPr="00852A39" w:rsidDel="00EC5C2A">
          <w:rPr>
            <w:lang w:eastAsia="zh-CN"/>
          </w:rPr>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57"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58"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59"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60"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61" w:author="vivo-Chenli" w:date="2025-10-21T16:23:00Z">
        <w:r w:rsidR="0086261A">
          <w:rPr>
            <w:lang w:eastAsia="zh-CN"/>
          </w:rPr>
          <w:t xml:space="preserve">the UE considers </w:t>
        </w:r>
      </w:ins>
      <w:del w:id="462" w:author="vivo-Chenli" w:date="2025-10-21T16:24:00Z">
        <w:r w:rsidRPr="00852A39" w:rsidDel="0086261A">
          <w:rPr>
            <w:lang w:eastAsia="zh-CN"/>
          </w:rPr>
          <w:delText xml:space="preserve">all </w:delText>
        </w:r>
      </w:del>
      <w:r w:rsidRPr="00852A39">
        <w:rPr>
          <w:lang w:eastAsia="zh-CN"/>
        </w:rPr>
        <w:t>the corresponding measurement report</w:t>
      </w:r>
      <w:ins w:id="463" w:author="vivo-Chenli" w:date="2025-10-21T16:24:00Z">
        <w:r w:rsidR="0086261A">
          <w:rPr>
            <w:lang w:eastAsia="zh-CN"/>
          </w:rPr>
          <w:t>(</w:t>
        </w:r>
      </w:ins>
      <w:r w:rsidRPr="00852A39">
        <w:rPr>
          <w:lang w:eastAsia="zh-CN"/>
        </w:rPr>
        <w:t>s</w:t>
      </w:r>
      <w:ins w:id="464" w:author="vivo-Chenli" w:date="2025-10-21T16:24:00Z">
        <w:r w:rsidR="0086261A">
          <w:rPr>
            <w:lang w:eastAsia="zh-CN"/>
          </w:rPr>
          <w:t>)</w:t>
        </w:r>
      </w:ins>
      <w:r w:rsidRPr="00852A39">
        <w:rPr>
          <w:lang w:eastAsia="zh-CN"/>
        </w:rPr>
        <w:t xml:space="preserve"> </w:t>
      </w:r>
      <w:del w:id="465" w:author="vivo-Chenli" w:date="2025-10-24T15:02:00Z">
        <w:r w:rsidRPr="00852A39" w:rsidDel="00E73EE1">
          <w:rPr>
            <w:lang w:eastAsia="zh-CN"/>
          </w:rPr>
          <w:delText xml:space="preserve">are </w:delText>
        </w:r>
      </w:del>
      <w:ins w:id="466"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67" w:author="vivo-Chenli" w:date="2025-10-21T16:24:00Z">
        <w:r w:rsidR="0024391C">
          <w:rPr>
            <w:lang w:eastAsia="zh-CN"/>
          </w:rPr>
          <w:t xml:space="preserve">the UE considers </w:t>
        </w:r>
      </w:ins>
      <w:del w:id="468" w:author="vivo-Chenli" w:date="2025-10-21T16:24:00Z">
        <w:r w:rsidRPr="00852A39" w:rsidDel="0024391C">
          <w:rPr>
            <w:lang w:eastAsia="zh-CN"/>
          </w:rPr>
          <w:delText xml:space="preserve">all </w:delText>
        </w:r>
      </w:del>
      <w:r w:rsidRPr="00852A39">
        <w:rPr>
          <w:lang w:eastAsia="zh-CN"/>
        </w:rPr>
        <w:t>the corresponding measurement report</w:t>
      </w:r>
      <w:ins w:id="469" w:author="vivo-Chenli" w:date="2025-10-21T16:24:00Z">
        <w:r w:rsidR="0024391C">
          <w:rPr>
            <w:lang w:eastAsia="zh-CN"/>
          </w:rPr>
          <w:t>(</w:t>
        </w:r>
      </w:ins>
      <w:r w:rsidRPr="00852A39">
        <w:rPr>
          <w:lang w:eastAsia="zh-CN"/>
        </w:rPr>
        <w:t>s</w:t>
      </w:r>
      <w:ins w:id="470" w:author="vivo-Chenli" w:date="2025-10-21T16:24:00Z">
        <w:r w:rsidR="0024391C">
          <w:rPr>
            <w:lang w:eastAsia="zh-CN"/>
          </w:rPr>
          <w:t>)</w:t>
        </w:r>
      </w:ins>
      <w:r w:rsidRPr="00852A39">
        <w:rPr>
          <w:lang w:eastAsia="zh-CN"/>
        </w:rPr>
        <w:t xml:space="preserve"> </w:t>
      </w:r>
      <w:del w:id="471" w:author="vivo-Chenli" w:date="2025-10-24T15:02:00Z">
        <w:r w:rsidRPr="00852A39" w:rsidDel="00C5179A">
          <w:rPr>
            <w:lang w:eastAsia="zh-CN"/>
          </w:rPr>
          <w:delText xml:space="preserve">are </w:delText>
        </w:r>
      </w:del>
      <w:ins w:id="472"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73" w:name="_Toc210509249"/>
      <w:r w:rsidRPr="00822067">
        <w:rPr>
          <w:rFonts w:ascii="Arial" w:hAnsi="Arial"/>
          <w:sz w:val="28"/>
          <w:lang w:eastAsia="zh-CN"/>
        </w:rPr>
        <w:t>5.36.1</w:t>
      </w:r>
      <w:r w:rsidRPr="00822067">
        <w:rPr>
          <w:rFonts w:ascii="Arial" w:hAnsi="Arial"/>
          <w:sz w:val="28"/>
          <w:lang w:eastAsia="zh-CN"/>
        </w:rPr>
        <w:tab/>
        <w:t>Introduction</w:t>
      </w:r>
      <w:bookmarkEnd w:id="473"/>
    </w:p>
    <w:p w14:paraId="37D6BE6F" w14:textId="07E50CF3" w:rsidR="00822067" w:rsidRPr="00822067" w:rsidDel="006036C8" w:rsidRDefault="00822067" w:rsidP="006036C8">
      <w:pPr>
        <w:rPr>
          <w:del w:id="474"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75"/>
      <w:ins w:id="476" w:author="vivo-Chenli" w:date="2025-11-27T10:55:00Z">
        <w:r w:rsidR="001F2954">
          <w:rPr>
            <w:lang w:eastAsia="zh-CN"/>
          </w:rPr>
          <w:t>The</w:t>
        </w:r>
      </w:ins>
      <w:commentRangeEnd w:id="475"/>
      <w:r w:rsidR="002640B3">
        <w:rPr>
          <w:rStyle w:val="a6"/>
        </w:rPr>
        <w:commentReference w:id="475"/>
      </w:r>
      <w:ins w:id="477" w:author="vivo-Chenli" w:date="2025-11-27T10:55:00Z">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78"/>
      <w:commentRangeStart w:id="479"/>
      <w:del w:id="480"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81"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78"/>
        <w:r w:rsidR="00094791" w:rsidDel="006036C8">
          <w:rPr>
            <w:rStyle w:val="a6"/>
          </w:rPr>
          <w:commentReference w:id="478"/>
        </w:r>
      </w:del>
      <w:commentRangeEnd w:id="479"/>
      <w:r w:rsidR="002074E6">
        <w:rPr>
          <w:rStyle w:val="a6"/>
        </w:rPr>
        <w:commentReference w:id="479"/>
      </w:r>
    </w:p>
    <w:p w14:paraId="00C7ED5D" w14:textId="06814BDA" w:rsidR="00032EE9" w:rsidRDefault="005E1837" w:rsidP="00032EE9">
      <w:commentRangeStart w:id="482"/>
      <w:commentRangeStart w:id="483"/>
      <w:ins w:id="484" w:author="vivo-Chenli" w:date="2025-10-24T15:04:00Z">
        <w:r>
          <w:t>For conditional LTM cell</w:t>
        </w:r>
      </w:ins>
      <w:ins w:id="485" w:author="vivo-Chenli" w:date="2025-10-24T15:05:00Z">
        <w:r>
          <w:t xml:space="preserve"> switch, i</w:t>
        </w:r>
      </w:ins>
      <w:ins w:id="486"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82"/>
      <w:proofErr w:type="spellEnd"/>
      <w:r w:rsidR="00094791">
        <w:rPr>
          <w:rStyle w:val="a6"/>
        </w:rPr>
        <w:commentReference w:id="482"/>
      </w:r>
      <w:commentRangeEnd w:id="483"/>
      <w:r w:rsidR="006036C8">
        <w:rPr>
          <w:rStyle w:val="a6"/>
        </w:rPr>
        <w:commentReference w:id="483"/>
      </w:r>
      <w:ins w:id="487" w:author="vivo-Chenli" w:date="2025-10-20T19:14:00Z">
        <w:r w:rsidR="00032EE9" w:rsidRPr="00A269A8">
          <w:t xml:space="preserve"> </w:t>
        </w:r>
      </w:ins>
      <w:ins w:id="488"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89"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90"/>
      <w:commentRangeStart w:id="491"/>
      <w:commentRangeEnd w:id="490"/>
      <w:del w:id="492" w:author="vivo-Chenli" w:date="2025-11-27T11:14:00Z">
        <w:r w:rsidR="00094791" w:rsidDel="0065604D">
          <w:rPr>
            <w:rStyle w:val="a6"/>
          </w:rPr>
          <w:commentReference w:id="490"/>
        </w:r>
      </w:del>
      <w:commentRangeEnd w:id="491"/>
      <w:r w:rsidR="0065604D">
        <w:rPr>
          <w:rStyle w:val="a6"/>
        </w:rPr>
        <w:commentReference w:id="491"/>
      </w:r>
      <w:ins w:id="493"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94" w:author="vivo-Chenli" w:date="2025-10-24T15:27:00Z">
        <w:r w:rsidR="00A0777F">
          <w:t>TTT</w:t>
        </w:r>
      </w:ins>
      <w:ins w:id="495" w:author="vivo-Chenli" w:date="2025-10-20T19:14:00Z">
        <w:r w:rsidR="00032EE9" w:rsidRPr="00710958">
          <w:t xml:space="preserve"> for </w:t>
        </w:r>
        <w:r w:rsidR="00032EE9">
          <w:t xml:space="preserve">the </w:t>
        </w:r>
        <w:commentRangeStart w:id="496"/>
        <w:commentRangeStart w:id="497"/>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96"/>
      <w:proofErr w:type="spellEnd"/>
      <w:r w:rsidR="00094791">
        <w:rPr>
          <w:rStyle w:val="a6"/>
        </w:rPr>
        <w:commentReference w:id="496"/>
      </w:r>
      <w:commentRangeEnd w:id="497"/>
      <w:r w:rsidR="00625802">
        <w:rPr>
          <w:rStyle w:val="a6"/>
        </w:rPr>
        <w:commentReference w:id="497"/>
      </w:r>
      <w:ins w:id="498"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99"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99"/>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500"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501"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502" w:author="vivo-Chenli" w:date="2025-11-25T18:32:00Z">
        <w:r w:rsidR="00AA1C23">
          <w:rPr>
            <w:rFonts w:eastAsia="等线"/>
            <w:lang w:eastAsia="zh-CN"/>
          </w:rPr>
          <w:t xml:space="preserve"> with </w:t>
        </w:r>
      </w:ins>
      <w:proofErr w:type="spellStart"/>
      <w:ins w:id="503"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504" w:author="vivo-Chenli" w:date="2025-11-25T18:34:00Z"/>
          <w:lang w:eastAsia="zh-CN"/>
        </w:rPr>
      </w:pPr>
      <w:del w:id="505"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506" w:author="vivo-Chenli" w:date="2025-11-25T18:34:00Z">
        <w:r>
          <w:rPr>
            <w:lang w:eastAsia="zh-CN"/>
          </w:rPr>
          <w:t>2</w:t>
        </w:r>
      </w:ins>
      <w:del w:id="507"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508" w:author="vivo-Chenli" w:date="2025-11-25T18:34:00Z">
        <w:r w:rsidR="00CB1E73" w:rsidRPr="00CB1E73" w:rsidDel="0084602D">
          <w:rPr>
            <w:lang w:eastAsia="zh-CN"/>
          </w:rPr>
          <w:delText xml:space="preserve">all </w:delText>
        </w:r>
      </w:del>
      <w:ins w:id="509" w:author="vivo-Chenli" w:date="2025-11-25T18:34:00Z">
        <w:r w:rsidR="0084602D">
          <w:rPr>
            <w:lang w:eastAsia="zh-CN"/>
          </w:rPr>
          <w:t>the RS</w:t>
        </w:r>
      </w:ins>
      <w:ins w:id="510" w:author="vivo-Chenli" w:date="2025-11-25T18:40:00Z">
        <w:r w:rsidR="002E41B2">
          <w:rPr>
            <w:lang w:eastAsia="zh-CN"/>
          </w:rPr>
          <w:t>(s)</w:t>
        </w:r>
      </w:ins>
      <w:del w:id="511"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512"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513"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514"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515"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516"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517"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518" w:author="vivo-Chenli" w:date="2025-11-25T18:43:00Z">
        <w:r w:rsidR="0057647F">
          <w:rPr>
            <w:rFonts w:eastAsia="等线"/>
            <w:lang w:eastAsia="zh-CN"/>
          </w:rPr>
          <w:t>in this entry</w:t>
        </w:r>
        <w:r w:rsidR="00C840EB">
          <w:rPr>
            <w:rFonts w:eastAsia="等线"/>
            <w:lang w:eastAsia="zh-CN"/>
          </w:rPr>
          <w:t xml:space="preserve"> </w:t>
        </w:r>
      </w:ins>
      <w:del w:id="519"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520" w:author="vivo-Chenli" w:date="2025-11-25T18:36:00Z"/>
          <w:lang w:eastAsia="zh-CN"/>
        </w:rPr>
      </w:pPr>
      <w:ins w:id="521" w:author="vivo-Chenli" w:date="2025-11-25T18:37:00Z">
        <w:r>
          <w:rPr>
            <w:lang w:eastAsia="zh-CN"/>
          </w:rPr>
          <w:t>2</w:t>
        </w:r>
        <w:r w:rsidRPr="00CB1E73">
          <w:rPr>
            <w:lang w:eastAsia="zh-CN"/>
          </w:rPr>
          <w:t>&gt;</w:t>
        </w:r>
        <w:r w:rsidRPr="00CB1E73">
          <w:rPr>
            <w:lang w:eastAsia="zh-CN"/>
          </w:rPr>
          <w:tab/>
        </w:r>
      </w:ins>
      <w:ins w:id="522"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523" w:author="vivo-Chenli" w:date="2025-11-25T18:34:00Z">
        <w:r>
          <w:rPr>
            <w:lang w:eastAsia="zh-CN"/>
          </w:rPr>
          <w:lastRenderedPageBreak/>
          <w:t>2</w:t>
        </w:r>
      </w:ins>
      <w:del w:id="524"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525"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526" w:author="vivo-Chenli" w:date="2025-11-25T18:37:00Z">
        <w:r w:rsidR="00477D73">
          <w:rPr>
            <w:lang w:eastAsia="zh-CN"/>
          </w:rPr>
          <w:t xml:space="preserve">in this entry </w:t>
        </w:r>
      </w:ins>
      <w:r w:rsidR="00CB1E73" w:rsidRPr="00CB1E73">
        <w:rPr>
          <w:lang w:eastAsia="zh-CN"/>
        </w:rPr>
        <w:t xml:space="preserve">is fulfilled for TTT for one or more applicable </w:t>
      </w:r>
      <w:del w:id="527" w:author="vivo-Chenli" w:date="2025-11-25T18:37:00Z">
        <w:r w:rsidR="00CB1E73" w:rsidRPr="00CB1E73" w:rsidDel="002A79FE">
          <w:rPr>
            <w:lang w:eastAsia="zh-CN"/>
          </w:rPr>
          <w:delText>beams</w:delText>
        </w:r>
      </w:del>
      <w:ins w:id="528" w:author="vivo-Chenli" w:date="2025-11-25T18:37:00Z">
        <w:r w:rsidR="002A79FE">
          <w:rPr>
            <w:lang w:eastAsia="zh-CN"/>
          </w:rPr>
          <w:t>RS</w:t>
        </w:r>
        <w:r w:rsidR="00064BB8">
          <w:rPr>
            <w:lang w:eastAsia="zh-CN"/>
          </w:rPr>
          <w:t>(s)</w:t>
        </w:r>
      </w:ins>
      <w:del w:id="529"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530"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531" w:author="vivo-Chenli" w:date="2025-11-25T18:34:00Z">
        <w:r>
          <w:rPr>
            <w:lang w:eastAsia="zh-CN"/>
          </w:rPr>
          <w:t>3</w:t>
        </w:r>
      </w:ins>
      <w:del w:id="532"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533" w:author="vivo-Chenli" w:date="2025-11-25T18:34:00Z">
        <w:r>
          <w:rPr>
            <w:lang w:eastAsia="zh-CN"/>
          </w:rPr>
          <w:t>3</w:t>
        </w:r>
      </w:ins>
      <w:del w:id="534"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35" w:name="_Toc210509251"/>
      <w:r w:rsidRPr="00693171">
        <w:rPr>
          <w:rFonts w:ascii="Arial" w:hAnsi="Arial"/>
          <w:sz w:val="28"/>
          <w:lang w:eastAsia="zh-CN"/>
        </w:rPr>
        <w:t>5.36.3</w:t>
      </w:r>
      <w:r w:rsidRPr="00693171">
        <w:rPr>
          <w:rFonts w:ascii="Arial" w:hAnsi="Arial"/>
          <w:sz w:val="28"/>
          <w:lang w:eastAsia="zh-CN"/>
        </w:rPr>
        <w:tab/>
        <w:t>Conditional LTM execution</w:t>
      </w:r>
      <w:bookmarkEnd w:id="535"/>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36" w:author="vivo-Chenli" w:date="2025-10-20T17:41:00Z">
        <w:r w:rsidR="005349A8">
          <w:rPr>
            <w:lang w:eastAsia="zh-CN"/>
          </w:rPr>
          <w:t xml:space="preserve"> with the L1 measurement </w:t>
        </w:r>
      </w:ins>
      <w:ins w:id="537" w:author="vivo-Chenli" w:date="2025-10-24T15:04:00Z">
        <w:r w:rsidR="00FB336A">
          <w:rPr>
            <w:lang w:eastAsia="zh-CN"/>
          </w:rPr>
          <w:t xml:space="preserve">that </w:t>
        </w:r>
      </w:ins>
      <w:ins w:id="538"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39"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40"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41"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42"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43" w:author="vivo-Chenli" w:date="2025-11-27T10:01:00Z">
        <w:r w:rsidR="00DE7E39">
          <w:rPr>
            <w:i/>
            <w:iCs/>
            <w:lang w:eastAsia="zh-CN"/>
          </w:rPr>
          <w:t>ag</w:t>
        </w:r>
      </w:ins>
      <w:del w:id="544"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45"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46"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47" w:author="vivo-Chenli" w:date="2025-11-27T10:02:00Z">
        <w:r w:rsidR="00C20C52">
          <w:rPr>
            <w:i/>
            <w:iCs/>
            <w:lang w:eastAsia="zh-CN"/>
          </w:rPr>
          <w:t>ag</w:t>
        </w:r>
      </w:ins>
      <w:del w:id="548"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lastRenderedPageBreak/>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49" w:author="vivo-Chenli" w:date="2025-10-20T17:44:00Z">
        <w:r w:rsidRPr="00693171" w:rsidDel="00BE7EC4">
          <w:rPr>
            <w:i/>
            <w:lang w:eastAsia="zh-CN"/>
          </w:rPr>
          <w:delText>LTM</w:delText>
        </w:r>
      </w:del>
      <w:ins w:id="550"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51" w:author="vivo-Chenli" w:date="2025-10-20T17:44:00Z">
        <w:r w:rsidRPr="00693171" w:rsidDel="00BE7EC4">
          <w:rPr>
            <w:i/>
            <w:lang w:eastAsia="zh-CN"/>
          </w:rPr>
          <w:delText>LTM</w:delText>
        </w:r>
      </w:del>
      <w:ins w:id="552"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53"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54" w:author="vivo-Chenli" w:date="2025-10-24T19:32:00Z">
        <w:r w:rsidRPr="00693171" w:rsidDel="00EB20D9">
          <w:rPr>
            <w:lang w:eastAsia="zh-CN"/>
          </w:rPr>
          <w:delText xml:space="preserve">seleted </w:delText>
        </w:r>
      </w:del>
      <w:ins w:id="555"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56"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57" w:author="vivo-Chenli" w:date="2025-10-20T17:44:00Z">
        <w:r w:rsidRPr="00693171" w:rsidDel="00BD0650">
          <w:rPr>
            <w:i/>
            <w:lang w:eastAsia="zh-CN"/>
          </w:rPr>
          <w:delText>LTM</w:delText>
        </w:r>
      </w:del>
      <w:ins w:id="558"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59" w:author="vivo-Chenli" w:date="2025-10-20T17:44:00Z">
        <w:r w:rsidRPr="00693171" w:rsidDel="00BD0650">
          <w:rPr>
            <w:i/>
            <w:lang w:eastAsia="zh-CN"/>
          </w:rPr>
          <w:delText>LTM</w:delText>
        </w:r>
      </w:del>
      <w:ins w:id="560"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61"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62"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63" w:author="vivo-Chenli" w:date="2025-11-27T10:02:00Z">
        <w:r w:rsidR="00E03111">
          <w:rPr>
            <w:i/>
            <w:iCs/>
            <w:lang w:eastAsia="zh-CN"/>
          </w:rPr>
          <w:t>ag</w:t>
        </w:r>
      </w:ins>
      <w:del w:id="564"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65" w:author="vivo-Chenli" w:date="2025-10-24T19:32:00Z">
        <w:r w:rsidRPr="00693171" w:rsidDel="00C73B86">
          <w:rPr>
            <w:lang w:eastAsia="zh-CN"/>
          </w:rPr>
          <w:delText xml:space="preserve">seleted </w:delText>
        </w:r>
      </w:del>
      <w:ins w:id="566"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67"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68"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69" w:author="vivo-Chenli" w:date="2025-11-27T10:02:00Z">
        <w:r w:rsidR="00D57354">
          <w:rPr>
            <w:i/>
            <w:iCs/>
            <w:lang w:eastAsia="zh-CN"/>
          </w:rPr>
          <w:t>ag</w:t>
        </w:r>
      </w:ins>
      <w:del w:id="570"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71" w:author="vivo-Chenli" w:date="2025-10-20T17:44:00Z">
        <w:r w:rsidRPr="00693171" w:rsidDel="004A28BE">
          <w:rPr>
            <w:i/>
            <w:lang w:eastAsia="zh-CN"/>
          </w:rPr>
          <w:delText>LTM</w:delText>
        </w:r>
      </w:del>
      <w:ins w:id="572"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73" w:author="vivo-Chenli" w:date="2025-10-20T17:44:00Z">
        <w:r w:rsidRPr="00693171" w:rsidDel="004A28BE">
          <w:rPr>
            <w:i/>
            <w:lang w:eastAsia="zh-CN"/>
          </w:rPr>
          <w:delText>LTM</w:delText>
        </w:r>
      </w:del>
      <w:ins w:id="574"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75" w:name="_Toc210509271"/>
      <w:r w:rsidRPr="0058307D">
        <w:rPr>
          <w:rFonts w:ascii="Arial" w:hAnsi="Arial"/>
          <w:sz w:val="24"/>
          <w:lang w:eastAsia="ko-KR"/>
        </w:rPr>
        <w:t>6.1.3.12a</w:t>
      </w:r>
      <w:r w:rsidRPr="0058307D">
        <w:rPr>
          <w:rFonts w:ascii="Arial" w:hAnsi="Arial"/>
          <w:sz w:val="24"/>
          <w:lang w:eastAsia="ko-KR"/>
        </w:rPr>
        <w:tab/>
      </w:r>
      <w:bookmarkStart w:id="576" w:name="_Hlk196380844"/>
      <w:r w:rsidRPr="0058307D">
        <w:rPr>
          <w:rFonts w:ascii="Arial" w:hAnsi="Arial"/>
          <w:sz w:val="24"/>
          <w:lang w:eastAsia="ko-KR"/>
        </w:rPr>
        <w:t>SP CSI-RS/CSI-IM Resource Set Activation/Deactivation for Candidate Cell MAC CE</w:t>
      </w:r>
      <w:bookmarkEnd w:id="575"/>
      <w:bookmarkEnd w:id="576"/>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77"/>
      <w:commentRangeStart w:id="578"/>
      <w:r w:rsidRPr="0058307D">
        <w:rPr>
          <w:lang w:eastAsia="zh-CN"/>
        </w:rPr>
        <w:t xml:space="preserve">activate or deactivate the </w:t>
      </w:r>
      <w:del w:id="579"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80" w:author="vivo-Chenli" w:date="2025-11-27T11:34:00Z">
        <w:r w:rsidRPr="0058307D" w:rsidDel="0056317E">
          <w:rPr>
            <w:lang w:eastAsia="zh-CN"/>
          </w:rPr>
          <w:delText>associated with</w:delText>
        </w:r>
      </w:del>
      <w:ins w:id="581" w:author="vivo-Chenli" w:date="2025-11-27T11:34:00Z">
        <w:r w:rsidR="0056317E">
          <w:rPr>
            <w:lang w:eastAsia="zh-CN"/>
          </w:rPr>
          <w:t>indicated by</w:t>
        </w:r>
      </w:ins>
      <w:r w:rsidRPr="0058307D">
        <w:rPr>
          <w:lang w:eastAsia="zh-CN"/>
        </w:rPr>
        <w:t xml:space="preserve"> </w:t>
      </w:r>
      <w:del w:id="582"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77"/>
      <w:r w:rsidR="00CA0275">
        <w:rPr>
          <w:rStyle w:val="a6"/>
        </w:rPr>
        <w:commentReference w:id="577"/>
      </w:r>
      <w:commentRangeEnd w:id="578"/>
      <w:r w:rsidR="0056317E">
        <w:rPr>
          <w:rStyle w:val="a6"/>
        </w:rPr>
        <w:commentReference w:id="578"/>
      </w:r>
      <w:r w:rsidRPr="0058307D">
        <w:rPr>
          <w:lang w:eastAsia="zh-CN"/>
        </w:rPr>
        <w:t xml:space="preserve">in the same octet, </w:t>
      </w:r>
      <w:del w:id="583" w:author="vivo-Chenli" w:date="2025-11-25T09:19:00Z">
        <w:r w:rsidRPr="0058307D" w:rsidDel="00B101D9">
          <w:rPr>
            <w:lang w:eastAsia="zh-CN"/>
          </w:rPr>
          <w:delText xml:space="preserve">or </w:delText>
        </w:r>
      </w:del>
      <w:ins w:id="584" w:author="vivo-Chenli" w:date="2025-11-25T09:19:00Z">
        <w:r w:rsidR="00B101D9">
          <w:rPr>
            <w:lang w:eastAsia="zh-CN"/>
          </w:rPr>
          <w:t xml:space="preserve">and </w:t>
        </w:r>
      </w:ins>
      <w:ins w:id="585" w:author="vivo-Chenli" w:date="2025-11-27T11:35:00Z">
        <w:r w:rsidR="003B4675">
          <w:rPr>
            <w:lang w:eastAsia="zh-CN"/>
          </w:rPr>
          <w:t xml:space="preserve">the </w:t>
        </w:r>
      </w:ins>
      <w:commentRangeStart w:id="586"/>
      <w:commentRangeStart w:id="587"/>
      <w:r w:rsidRPr="0058307D">
        <w:rPr>
          <w:lang w:eastAsia="zh-CN"/>
        </w:rPr>
        <w:t xml:space="preserve">SP </w:t>
      </w:r>
      <w:del w:id="588"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89" w:author="vivo-Chenli" w:date="2025-11-27T11:35:00Z">
        <w:r w:rsidRPr="0058307D" w:rsidDel="001900AE">
          <w:rPr>
            <w:lang w:eastAsia="zh-CN"/>
          </w:rPr>
          <w:delText>associated with</w:delText>
        </w:r>
      </w:del>
      <w:ins w:id="590" w:author="vivo-Chenli" w:date="2025-11-27T11:35:00Z">
        <w:r w:rsidR="001900AE">
          <w:rPr>
            <w:lang w:eastAsia="zh-CN"/>
          </w:rPr>
          <w:t>indicated by</w:t>
        </w:r>
      </w:ins>
      <w:r w:rsidRPr="0058307D">
        <w:rPr>
          <w:lang w:eastAsia="zh-CN"/>
        </w:rPr>
        <w:t xml:space="preserve"> </w:t>
      </w:r>
      <w:del w:id="591" w:author="vivo-Chenli" w:date="2025-11-27T11:35:00Z">
        <w:r w:rsidRPr="0058307D" w:rsidDel="004F6434">
          <w:rPr>
            <w:lang w:eastAsia="zh-CN"/>
          </w:rPr>
          <w:delText xml:space="preserve">the </w:delText>
        </w:r>
      </w:del>
      <w:r w:rsidRPr="0058307D">
        <w:rPr>
          <w:lang w:eastAsia="zh-CN"/>
        </w:rPr>
        <w:t>CSI Resource Configuration ID2</w:t>
      </w:r>
      <w:ins w:id="592" w:author="vivo-Chenli" w:date="2025-11-25T09:24:00Z">
        <w:r w:rsidR="0049370C">
          <w:rPr>
            <w:lang w:eastAsia="zh-CN"/>
          </w:rPr>
          <w:t>, if present</w:t>
        </w:r>
      </w:ins>
      <w:commentRangeEnd w:id="586"/>
      <w:r w:rsidR="003B662C">
        <w:rPr>
          <w:rStyle w:val="a6"/>
        </w:rPr>
        <w:commentReference w:id="586"/>
      </w:r>
      <w:commentRangeEnd w:id="587"/>
      <w:r w:rsidR="00CB1FEE">
        <w:rPr>
          <w:rStyle w:val="a6"/>
        </w:rPr>
        <w:commentReference w:id="587"/>
      </w:r>
      <w:del w:id="593" w:author="vivo-Chenli" w:date="2025-11-25T09:21:00Z">
        <w:r w:rsidRPr="0058307D" w:rsidDel="00B535C6">
          <w:rPr>
            <w:lang w:eastAsia="zh-CN"/>
          </w:rPr>
          <w:delText xml:space="preserve"> </w:delText>
        </w:r>
      </w:del>
      <w:del w:id="594" w:author="vivo-Chenli" w:date="2025-11-25T09:20:00Z">
        <w:r w:rsidRPr="0058307D" w:rsidDel="00B535C6">
          <w:rPr>
            <w:lang w:eastAsia="zh-CN"/>
          </w:rPr>
          <w:delText xml:space="preserve">in </w:delText>
        </w:r>
      </w:del>
      <w:del w:id="595"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96"/>
      <w:commentRangeStart w:id="597"/>
      <w:r w:rsidRPr="0058307D">
        <w:rPr>
          <w:rFonts w:eastAsia="宋体"/>
          <w:lang w:eastAsia="zh-CN"/>
        </w:rPr>
        <w:t xml:space="preserve">This field </w:t>
      </w:r>
      <w:del w:id="598" w:author="vivo-Chenli" w:date="2025-11-27T11:42:00Z">
        <w:r w:rsidRPr="0058307D" w:rsidDel="00CB1FEE">
          <w:rPr>
            <w:rFonts w:eastAsia="宋体"/>
            <w:lang w:eastAsia="zh-CN"/>
          </w:rPr>
          <w:delText xml:space="preserve">indicates </w:delText>
        </w:r>
      </w:del>
      <w:ins w:id="599" w:author="vivo-Chenli" w:date="2025-11-27T11:51:00Z">
        <w:r w:rsidR="001658D1">
          <w:rPr>
            <w:rFonts w:eastAsia="宋体"/>
            <w:lang w:eastAsia="zh-CN"/>
          </w:rPr>
          <w:t>contains</w:t>
        </w:r>
      </w:ins>
      <w:ins w:id="600" w:author="vivo-Chenli" w:date="2025-11-27T11:42:00Z">
        <w:r w:rsidR="00CB1FEE">
          <w:rPr>
            <w:rFonts w:eastAsia="宋体"/>
            <w:lang w:eastAsia="zh-CN"/>
          </w:rPr>
          <w:t xml:space="preserve"> </w:t>
        </w:r>
      </w:ins>
      <w:r w:rsidRPr="0058307D">
        <w:rPr>
          <w:rFonts w:eastAsia="宋体"/>
          <w:lang w:eastAsia="zh-CN"/>
        </w:rPr>
        <w:t xml:space="preserve">the </w:t>
      </w:r>
      <w:ins w:id="601"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602"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603" w:author="vivo-Chenli" w:date="2025-11-27T11:42:00Z">
        <w:r w:rsidR="00CB1FEE">
          <w:rPr>
            <w:rFonts w:eastAsia="宋体"/>
            <w:lang w:eastAsia="zh-CN"/>
          </w:rPr>
          <w:t>an</w:t>
        </w:r>
      </w:ins>
      <w:del w:id="604"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605" w:author="vivo-Chenli" w:date="2025-11-27T11:42:00Z">
        <w:r w:rsidRPr="0058307D" w:rsidDel="00C70A74">
          <w:rPr>
            <w:lang w:eastAsia="ko-KR"/>
          </w:rPr>
          <w:delText xml:space="preserve">corresponding to </w:delText>
        </w:r>
      </w:del>
      <w:del w:id="606"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596"/>
      <w:r w:rsidR="00CA0275">
        <w:rPr>
          <w:rStyle w:val="a6"/>
        </w:rPr>
        <w:commentReference w:id="596"/>
      </w:r>
      <w:commentRangeEnd w:id="597"/>
      <w:r w:rsidR="00125159">
        <w:rPr>
          <w:rStyle w:val="a6"/>
        </w:rPr>
        <w:commentReference w:id="597"/>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07D4490A" w:rsidR="00966ED1" w:rsidRPr="00236AE2" w:rsidRDefault="00966ED1" w:rsidP="00966ED1">
      <w:pPr>
        <w:pStyle w:val="B1"/>
        <w:rPr>
          <w:ins w:id="607" w:author="vivo-Chenli" w:date="2025-11-25T09:11:00Z"/>
          <w:noProof/>
        </w:rPr>
      </w:pPr>
      <w:ins w:id="608" w:author="vivo-Chenli" w:date="2025-11-25T09:11:00Z">
        <w:r w:rsidRPr="00236AE2">
          <w:rPr>
            <w:noProof/>
          </w:rPr>
          <w:t>-</w:t>
        </w:r>
        <w:r w:rsidRPr="00236AE2">
          <w:rPr>
            <w:noProof/>
          </w:rPr>
          <w:tab/>
        </w:r>
        <w:commentRangeStart w:id="609"/>
        <w:commentRangeStart w:id="610"/>
        <w:r w:rsidRPr="00236AE2">
          <w:rPr>
            <w:noProof/>
          </w:rPr>
          <w:t xml:space="preserve">IM: This field indicates </w:t>
        </w:r>
        <w:r w:rsidRPr="00236AE2">
          <w:rPr>
            <w:noProof/>
            <w:lang w:eastAsia="ko-KR"/>
          </w:rPr>
          <w:t xml:space="preserve">the presence of the </w:t>
        </w:r>
      </w:ins>
      <w:ins w:id="611" w:author="vivo-Chenli" w:date="2025-11-25T09:17:00Z">
        <w:r w:rsidR="006139E8" w:rsidRPr="0058307D">
          <w:rPr>
            <w:lang w:eastAsia="zh-CN"/>
          </w:rPr>
          <w:t>CSI Resource Configuration ID2</w:t>
        </w:r>
      </w:ins>
      <w:ins w:id="612" w:author="vivo-Chenli" w:date="2025-11-25T09:18:00Z">
        <w:r w:rsidR="006139E8">
          <w:rPr>
            <w:lang w:eastAsia="zh-CN"/>
          </w:rPr>
          <w:t xml:space="preserve"> </w:t>
        </w:r>
      </w:ins>
      <w:ins w:id="613"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614" w:author="vivo-Chenli" w:date="2025-11-25T09:18:00Z">
        <w:r w:rsidR="006139E8" w:rsidRPr="0058307D">
          <w:rPr>
            <w:lang w:eastAsia="zh-CN"/>
          </w:rPr>
          <w:t>CSI Resource Configuration ID2</w:t>
        </w:r>
      </w:ins>
      <w:ins w:id="615" w:author="vivo-Chenli" w:date="2025-11-25T09:11:00Z">
        <w:r w:rsidRPr="00236AE2">
          <w:rPr>
            <w:noProof/>
            <w:lang w:eastAsia="ko-KR"/>
          </w:rPr>
          <w:t xml:space="preserve"> field is present</w:t>
        </w:r>
      </w:ins>
      <w:ins w:id="616" w:author="vivo-Chenli" w:date="2025-11-25T09:24:00Z">
        <w:r w:rsidR="00D96131">
          <w:rPr>
            <w:noProof/>
            <w:lang w:eastAsia="ko-KR"/>
          </w:rPr>
          <w:t xml:space="preserve"> in the same octet</w:t>
        </w:r>
      </w:ins>
      <w:ins w:id="617" w:author="vivo-Chenli" w:date="2025-11-25T09:11:00Z">
        <w:r w:rsidRPr="00236AE2">
          <w:rPr>
            <w:noProof/>
          </w:rPr>
          <w:t xml:space="preserve">. If </w:t>
        </w:r>
      </w:ins>
      <w:ins w:id="618" w:author="vivo-Chenli" w:date="2025-11-27T11:43:00Z">
        <w:r w:rsidR="007265BC">
          <w:rPr>
            <w:noProof/>
          </w:rPr>
          <w:t xml:space="preserve">the </w:t>
        </w:r>
      </w:ins>
      <w:ins w:id="619" w:author="vivo-Chenli" w:date="2025-11-25T09:11:00Z">
        <w:r w:rsidRPr="00236AE2">
          <w:rPr>
            <w:noProof/>
          </w:rPr>
          <w:t>IM field is set to 0</w:t>
        </w:r>
      </w:ins>
      <w:ins w:id="620"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621" w:author="vivo-Chenli" w:date="2025-11-25T09:11:00Z">
        <w:r w:rsidRPr="00236AE2">
          <w:rPr>
            <w:noProof/>
          </w:rPr>
          <w:t xml:space="preserve">, the </w:t>
        </w:r>
      </w:ins>
      <w:ins w:id="622" w:author="vivo-Chenli" w:date="2025-11-25T09:18:00Z">
        <w:r w:rsidR="004868F1" w:rsidRPr="0058307D">
          <w:rPr>
            <w:lang w:eastAsia="zh-CN"/>
          </w:rPr>
          <w:t>CSI Resource Configuration ID2</w:t>
        </w:r>
        <w:r w:rsidR="00CB2BF5">
          <w:rPr>
            <w:lang w:eastAsia="zh-CN"/>
          </w:rPr>
          <w:t xml:space="preserve"> </w:t>
        </w:r>
      </w:ins>
      <w:ins w:id="623" w:author="vivo-Chenli" w:date="2025-11-25T09:11:00Z">
        <w:r w:rsidRPr="00236AE2">
          <w:rPr>
            <w:noProof/>
          </w:rPr>
          <w:t>is not presen</w:t>
        </w:r>
      </w:ins>
      <w:ins w:id="624" w:author="vivo-Chenli" w:date="2025-11-25T12:11:00Z">
        <w:r w:rsidR="003554D3">
          <w:rPr>
            <w:noProof/>
          </w:rPr>
          <w:t>t,</w:t>
        </w:r>
      </w:ins>
      <w:ins w:id="625" w:author="vivo-Chenli" w:date="2025-11-25T12:02:00Z">
        <w:r w:rsidR="00927CD4">
          <w:rPr>
            <w:noProof/>
          </w:rPr>
          <w:t xml:space="preserve"> and</w:t>
        </w:r>
      </w:ins>
      <w:ins w:id="626"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ins>
      <w:ins w:id="627" w:author="vivo-Chenli" w:date="2025-11-27T18:51:00Z">
        <w:r w:rsidR="00502692">
          <w:rPr>
            <w:noProof/>
          </w:rPr>
          <w:t>, and the corresponding reserved bit is not present</w:t>
        </w:r>
      </w:ins>
      <w:ins w:id="628" w:author="vivo-Chenli" w:date="2025-11-25T12:13:00Z">
        <w:r w:rsidR="008F1E0A">
          <w:rPr>
            <w:noProof/>
          </w:rPr>
          <w:t xml:space="preserve">. </w:t>
        </w:r>
        <w:commentRangeStart w:id="629"/>
        <w:r w:rsidR="00265C10" w:rsidRPr="00236AE2">
          <w:rPr>
            <w:noProof/>
          </w:rPr>
          <w:t xml:space="preserve">If </w:t>
        </w:r>
      </w:ins>
      <w:commentRangeStart w:id="630"/>
      <w:commentRangeEnd w:id="630"/>
      <w:del w:id="631" w:author="vivo-Chenli" w:date="2025-11-27T18:52:00Z">
        <w:r w:rsidR="0027210B" w:rsidDel="00843673">
          <w:rPr>
            <w:rStyle w:val="a6"/>
          </w:rPr>
          <w:commentReference w:id="630"/>
        </w:r>
      </w:del>
      <w:ins w:id="632" w:author="vivo-Chenli" w:date="2025-11-25T12:13:00Z">
        <w:r w:rsidR="00265C10">
          <w:rPr>
            <w:noProof/>
          </w:rPr>
          <w:t>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633"/>
        <w:commentRangeStart w:id="634"/>
        <w:r w:rsidR="00265C10" w:rsidRPr="00236AE2">
          <w:rPr>
            <w:noProof/>
          </w:rPr>
          <w:t xml:space="preserve">the </w:t>
        </w:r>
      </w:ins>
      <w:ins w:id="635" w:author="vivo-Chenli" w:date="2025-11-27T18:52:00Z">
        <w:r w:rsidR="00843673">
          <w:rPr>
            <w:noProof/>
          </w:rPr>
          <w:t xml:space="preserve">IM field and the </w:t>
        </w:r>
      </w:ins>
      <w:ins w:id="636" w:author="vivo-Chenli" w:date="2025-11-25T12:13:00Z">
        <w:r w:rsidR="00265C10" w:rsidRPr="0058307D">
          <w:rPr>
            <w:lang w:eastAsia="zh-CN"/>
          </w:rPr>
          <w:t>CSI Resource Configuration ID2</w:t>
        </w:r>
      </w:ins>
      <w:commentRangeEnd w:id="633"/>
      <w:r w:rsidR="0027210B">
        <w:rPr>
          <w:rStyle w:val="a6"/>
        </w:rPr>
        <w:commentReference w:id="633"/>
      </w:r>
      <w:commentRangeEnd w:id="634"/>
      <w:r w:rsidR="000E10E9">
        <w:rPr>
          <w:rStyle w:val="a6"/>
        </w:rPr>
        <w:commentReference w:id="634"/>
      </w:r>
      <w:ins w:id="637" w:author="vivo-Chenli" w:date="2025-11-27T11:43:00Z">
        <w:r w:rsidR="000A2530">
          <w:rPr>
            <w:lang w:eastAsia="zh-CN"/>
          </w:rPr>
          <w:t xml:space="preserve"> field</w:t>
        </w:r>
      </w:ins>
      <w:ins w:id="638" w:author="vivo-Chenli" w:date="2025-11-25T12:13:00Z">
        <w:r w:rsidR="00265C10">
          <w:rPr>
            <w:lang w:eastAsia="zh-CN"/>
          </w:rPr>
          <w:t xml:space="preserve"> </w:t>
        </w:r>
        <w:r w:rsidR="00265C10" w:rsidRPr="00236AE2">
          <w:rPr>
            <w:noProof/>
          </w:rPr>
          <w:t>is not presen</w:t>
        </w:r>
        <w:r w:rsidR="00265C10">
          <w:rPr>
            <w:noProof/>
          </w:rPr>
          <w:t>t</w:t>
        </w:r>
      </w:ins>
      <w:commentRangeStart w:id="639"/>
      <w:commentRangeStart w:id="640"/>
      <w:commentRangeEnd w:id="639"/>
      <w:del w:id="641" w:author="vivo-Chenli" w:date="2025-11-27T11:46:00Z">
        <w:r w:rsidR="0027210B" w:rsidDel="009749E1">
          <w:rPr>
            <w:rStyle w:val="a6"/>
          </w:rPr>
          <w:commentReference w:id="639"/>
        </w:r>
      </w:del>
      <w:commentRangeEnd w:id="640"/>
      <w:del w:id="642" w:author="vivo-Chenli" w:date="2025-11-27T18:52:00Z">
        <w:r w:rsidR="00F654E5" w:rsidDel="0068008E">
          <w:rPr>
            <w:rStyle w:val="a6"/>
          </w:rPr>
          <w:commentReference w:id="640"/>
        </w:r>
      </w:del>
      <w:ins w:id="643" w:author="vivo-Chenli" w:date="2025-11-25T12:13:00Z">
        <w:r w:rsidR="00265C10">
          <w:rPr>
            <w:noProof/>
          </w:rPr>
          <w:t>.</w:t>
        </w:r>
      </w:ins>
      <w:commentRangeEnd w:id="609"/>
      <w:r w:rsidR="002205E9">
        <w:rPr>
          <w:rStyle w:val="a6"/>
        </w:rPr>
        <w:commentReference w:id="609"/>
      </w:r>
      <w:commentRangeEnd w:id="610"/>
      <w:r w:rsidR="00520F34">
        <w:rPr>
          <w:rStyle w:val="a6"/>
        </w:rPr>
        <w:commentReference w:id="610"/>
      </w:r>
      <w:commentRangeEnd w:id="629"/>
      <w:r w:rsidR="00B2130F">
        <w:rPr>
          <w:rStyle w:val="a6"/>
        </w:rPr>
        <w:commentReference w:id="629"/>
      </w:r>
    </w:p>
    <w:p w14:paraId="2ABC9006" w14:textId="2C2B9B2E"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644"/>
      <w:commentRangeStart w:id="645"/>
      <w:r w:rsidRPr="0058307D">
        <w:rPr>
          <w:rFonts w:eastAsia="宋体"/>
          <w:lang w:eastAsia="zh-CN"/>
        </w:rPr>
        <w:t xml:space="preserve">This field </w:t>
      </w:r>
      <w:del w:id="646" w:author="vivo-Chenli" w:date="2025-11-27T11:52:00Z">
        <w:r w:rsidRPr="0058307D" w:rsidDel="00D36198">
          <w:rPr>
            <w:rFonts w:eastAsia="宋体"/>
            <w:lang w:eastAsia="zh-CN"/>
          </w:rPr>
          <w:delText xml:space="preserve">indicates </w:delText>
        </w:r>
      </w:del>
      <w:ins w:id="647"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48"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49"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50" w:author="vivo-Chenli" w:date="2025-11-27T11:52:00Z">
        <w:r w:rsidR="00781A11">
          <w:rPr>
            <w:rFonts w:eastAsia="宋体"/>
            <w:lang w:eastAsia="zh-CN"/>
          </w:rPr>
          <w:t>an</w:t>
        </w:r>
      </w:ins>
      <w:del w:id="651"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52"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44"/>
      <w:r w:rsidR="00CA0275">
        <w:rPr>
          <w:rStyle w:val="a6"/>
        </w:rPr>
        <w:commentReference w:id="644"/>
      </w:r>
      <w:commentRangeEnd w:id="645"/>
      <w:r w:rsidR="00BB4B65">
        <w:rPr>
          <w:rStyle w:val="a6"/>
        </w:rPr>
        <w:commentReference w:id="645"/>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w:t>
      </w:r>
      <w:r w:rsidRPr="0058307D">
        <w:rPr>
          <w:lang w:eastAsia="zh-CN"/>
        </w:rPr>
        <w:lastRenderedPageBreak/>
        <w:t xml:space="preserve">CSI-IM resource set for the candidate cell(s) is not configured in TS 38.331 [5], this field and the </w:t>
      </w:r>
      <w:ins w:id="653" w:author="vivo-Chenli" w:date="2025-11-25T09:20:00Z">
        <w:r w:rsidR="009A0EA0">
          <w:rPr>
            <w:lang w:eastAsia="zh-CN"/>
          </w:rPr>
          <w:t>IM</w:t>
        </w:r>
      </w:ins>
      <w:del w:id="654" w:author="vivo-Chenli" w:date="2025-11-25T09:20:00Z">
        <w:r w:rsidRPr="0058307D" w:rsidDel="009A0EA0">
          <w:rPr>
            <w:lang w:eastAsia="zh-CN"/>
          </w:rPr>
          <w:delText>reserved bit</w:delText>
        </w:r>
      </w:del>
      <w:ins w:id="655"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56"/>
      <w:commentRangeStart w:id="657"/>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58"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56"/>
      <w:r w:rsidR="003B662C">
        <w:rPr>
          <w:rStyle w:val="a6"/>
        </w:rPr>
        <w:commentReference w:id="656"/>
      </w:r>
      <w:commentRangeEnd w:id="657"/>
      <w:r w:rsidR="006936AA">
        <w:rPr>
          <w:rStyle w:val="a6"/>
        </w:rPr>
        <w:commentReference w:id="657"/>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59"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2pt;height:166.35pt;mso-width-percent:0;mso-height-percent:0;mso-width-percent:0;mso-height-percent:0" o:ole="">
              <v:imagedata r:id="rId18" o:title=""/>
            </v:shape>
            <o:OLEObject Type="Embed" ProgID="Visio.Drawing.15" ShapeID="_x0000_i1025" DrawAspect="Content" ObjectID="_1825857829" r:id="rId19"/>
          </w:object>
        </w:r>
      </w:del>
      <w:ins w:id="660" w:author="vivo-Chenli" w:date="2025-11-25T09:12:00Z">
        <w:r w:rsidRPr="0058307D">
          <w:rPr>
            <w:rFonts w:ascii="Arial" w:hAnsi="Arial"/>
            <w:b/>
            <w:noProof/>
            <w:lang w:eastAsia="zh-CN"/>
          </w:rPr>
          <w:object w:dxaOrig="5720" w:dyaOrig="3311" w14:anchorId="328D917C">
            <v:shape id="_x0000_i1026" type="#_x0000_t75" alt="" style="width:285.7pt;height:165.85pt;mso-width-percent:0;mso-height-percent:0;mso-width-percent:0;mso-height-percent:0" o:ole="">
              <v:imagedata r:id="rId20" o:title=""/>
            </v:shape>
            <o:OLEObject Type="Embed" ProgID="Visio.Drawing.15" ShapeID="_x0000_i1026" DrawAspect="Content" ObjectID="_1825857830"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61"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61"/>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lastRenderedPageBreak/>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62" w:author="vivo-Chenli" w:date="2025-10-24T15:47:00Z">
        <w:r w:rsidR="00C6678D">
          <w:rPr>
            <w:bCs/>
            <w:lang w:eastAsia="zh-CN"/>
          </w:rPr>
          <w:t>ve</w:t>
        </w:r>
      </w:ins>
      <w:del w:id="663"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64" w:author="vivo-Chenli" w:date="2025-10-24T15:53:00Z">
        <w:r w:rsidR="00701985">
          <w:rPr>
            <w:bCs/>
            <w:lang w:eastAsia="zh-CN"/>
          </w:rPr>
          <w:t xml:space="preserve">and </w:t>
        </w:r>
      </w:ins>
      <w:r w:rsidRPr="004E2546">
        <w:rPr>
          <w:bCs/>
          <w:lang w:eastAsia="zh-CN"/>
        </w:rPr>
        <w:t>trigger</w:t>
      </w:r>
      <w:del w:id="665" w:author="vivo-Chenli" w:date="2025-10-24T15:54:00Z">
        <w:r w:rsidRPr="004E2546" w:rsidDel="007A3BB5">
          <w:rPr>
            <w:bCs/>
            <w:lang w:eastAsia="zh-CN"/>
          </w:rPr>
          <w:delText>s</w:delText>
        </w:r>
      </w:del>
      <w:r w:rsidRPr="004E2546">
        <w:rPr>
          <w:bCs/>
          <w:lang w:eastAsia="zh-CN"/>
        </w:rPr>
        <w:t xml:space="preserve"> this measurement report MAC CE, </w:t>
      </w:r>
      <w:del w:id="666" w:author="vivo-Chenli" w:date="2025-10-24T15:54:00Z">
        <w:r w:rsidRPr="004E2546" w:rsidDel="00D924EF">
          <w:rPr>
            <w:bCs/>
            <w:lang w:eastAsia="zh-CN"/>
          </w:rPr>
          <w:delText xml:space="preserve">and </w:delText>
        </w:r>
      </w:del>
      <w:ins w:id="667" w:author="vivo-Chenli" w:date="2025-10-24T15:54:00Z">
        <w:r w:rsidR="00D924EF">
          <w:rPr>
            <w:bCs/>
            <w:lang w:eastAsia="zh-CN"/>
          </w:rPr>
          <w:t xml:space="preserve">which </w:t>
        </w:r>
      </w:ins>
      <w:ins w:id="668" w:author="vivo-Chenli" w:date="2025-10-24T15:56:00Z">
        <w:r w:rsidR="00CA5E5A">
          <w:rPr>
            <w:bCs/>
            <w:lang w:eastAsia="zh-CN"/>
          </w:rPr>
          <w:t>are</w:t>
        </w:r>
      </w:ins>
      <w:ins w:id="669"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70"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71" w:author="vivo-Chenli" w:date="2025-10-24T15:54:00Z">
        <w:r w:rsidR="005A68F5">
          <w:rPr>
            <w:bCs/>
            <w:lang w:eastAsia="zh-CN"/>
          </w:rPr>
          <w:t>ve</w:t>
        </w:r>
      </w:ins>
      <w:del w:id="672"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73" w:author="vivo-Chenli" w:date="2025-10-24T15:54:00Z">
        <w:r w:rsidR="00FB4314">
          <w:rPr>
            <w:bCs/>
            <w:lang w:eastAsia="zh-CN"/>
          </w:rPr>
          <w:t xml:space="preserve">and </w:t>
        </w:r>
      </w:ins>
      <w:r w:rsidRPr="004E2546">
        <w:rPr>
          <w:bCs/>
          <w:lang w:eastAsia="zh-CN"/>
        </w:rPr>
        <w:t>trigger</w:t>
      </w:r>
      <w:del w:id="674"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75" w:author="vivo-Chenli" w:date="2025-10-24T15:54:00Z">
        <w:r w:rsidR="004B3B86">
          <w:rPr>
            <w:lang w:eastAsia="zh-CN"/>
          </w:rPr>
          <w:t xml:space="preserve">which </w:t>
        </w:r>
      </w:ins>
      <w:ins w:id="676" w:author="vivo-Chenli" w:date="2025-10-24T15:56:00Z">
        <w:r w:rsidR="00CA5E5A">
          <w:rPr>
            <w:lang w:eastAsia="zh-CN"/>
          </w:rPr>
          <w:t>are</w:t>
        </w:r>
      </w:ins>
      <w:del w:id="677"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78"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79" w:author="vivo-Chenli" w:date="2025-10-24T15:56:00Z">
        <w:r w:rsidR="007552F7">
          <w:rPr>
            <w:rFonts w:eastAsia="MS Mincho"/>
            <w:lang w:eastAsia="zh-CN"/>
          </w:rPr>
          <w:t>ve</w:t>
        </w:r>
      </w:ins>
      <w:del w:id="680" w:author="vivo-Chenli" w:date="2025-10-24T15:56:00Z">
        <w:r w:rsidRPr="004E2546" w:rsidDel="007552F7">
          <w:rPr>
            <w:rFonts w:eastAsia="MS Mincho"/>
            <w:lang w:eastAsia="zh-CN"/>
          </w:rPr>
          <w:delText>s</w:delText>
        </w:r>
      </w:del>
      <w:r w:rsidRPr="004E2546">
        <w:rPr>
          <w:rFonts w:eastAsia="MS Mincho"/>
          <w:lang w:eastAsia="zh-CN"/>
        </w:rPr>
        <w:t xml:space="preserve"> been </w:t>
      </w:r>
      <w:ins w:id="681"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82"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83" w:author="vivo-Chenli" w:date="2025-10-24T15:57:00Z">
        <w:r w:rsidR="00CA5E5A">
          <w:rPr>
            <w:rFonts w:eastAsia="MS Mincho"/>
            <w:lang w:eastAsia="zh-CN"/>
          </w:rPr>
          <w:t xml:space="preserve">which are </w:t>
        </w:r>
      </w:ins>
      <w:del w:id="684"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85"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86" w:author="vivo-Chenli" w:date="2025-10-24T16:14:00Z">
        <w:r w:rsidR="00537A3C">
          <w:t xml:space="preserve">none of the </w:t>
        </w:r>
        <w:r w:rsidR="00537A3C" w:rsidRPr="005D2B70">
          <w:rPr>
            <w:i/>
            <w:iCs/>
          </w:rPr>
          <w:t>BEAM_ENTERING</w:t>
        </w:r>
      </w:ins>
      <w:ins w:id="687" w:author="vivo-Chenli" w:date="2025-10-24T16:15:00Z">
        <w:r w:rsidR="00537A3C" w:rsidRPr="005D2B70">
          <w:rPr>
            <w:i/>
            <w:iCs/>
          </w:rPr>
          <w:t>_LIST</w:t>
        </w:r>
      </w:ins>
      <w:ins w:id="688" w:author="vivo-Chenli" w:date="2025-10-24T16:16:00Z">
        <w:r w:rsidR="00C66782">
          <w:rPr>
            <w:i/>
            <w:iCs/>
          </w:rPr>
          <w:t xml:space="preserve"> </w:t>
        </w:r>
      </w:ins>
      <w:ins w:id="689" w:author="vivo-Chenli" w:date="2025-10-24T16:14:00Z">
        <w:r w:rsidR="00537A3C" w:rsidRPr="005D2B70">
          <w:rPr>
            <w:i/>
            <w:iCs/>
          </w:rPr>
          <w:t>/</w:t>
        </w:r>
      </w:ins>
      <w:ins w:id="690" w:author="vivo-Chenli" w:date="2025-10-24T16:15:00Z">
        <w:r w:rsidR="00537A3C" w:rsidRPr="005D2B70">
          <w:rPr>
            <w:i/>
            <w:iCs/>
          </w:rPr>
          <w:t xml:space="preserve"> BEAM_</w:t>
        </w:r>
      </w:ins>
      <w:ins w:id="691" w:author="vivo-Chenli" w:date="2025-10-24T16:14:00Z">
        <w:r w:rsidR="00537A3C" w:rsidRPr="005D2B70">
          <w:rPr>
            <w:i/>
            <w:iCs/>
          </w:rPr>
          <w:t>REPORTED</w:t>
        </w:r>
      </w:ins>
      <w:ins w:id="692" w:author="vivo-Chenli" w:date="2025-10-24T16:15:00Z">
        <w:r w:rsidR="00537A3C" w:rsidRPr="005D2B70">
          <w:rPr>
            <w:i/>
            <w:iCs/>
          </w:rPr>
          <w:t>_LIST</w:t>
        </w:r>
      </w:ins>
      <w:ins w:id="693" w:author="vivo-Chenli" w:date="2025-10-24T16:16:00Z">
        <w:r w:rsidR="00C66782">
          <w:rPr>
            <w:i/>
            <w:iCs/>
          </w:rPr>
          <w:t xml:space="preserve"> </w:t>
        </w:r>
      </w:ins>
      <w:ins w:id="694" w:author="vivo-Chenli" w:date="2025-10-24T16:14:00Z">
        <w:r w:rsidR="00537A3C" w:rsidRPr="005D2B70">
          <w:rPr>
            <w:i/>
            <w:iCs/>
          </w:rPr>
          <w:t>/</w:t>
        </w:r>
      </w:ins>
      <w:ins w:id="695" w:author="vivo-Chenli" w:date="2025-10-24T16:15:00Z">
        <w:r w:rsidR="00537A3C" w:rsidRPr="005D2B70">
          <w:rPr>
            <w:i/>
            <w:iCs/>
          </w:rPr>
          <w:t xml:space="preserve"> BEAM_</w:t>
        </w:r>
      </w:ins>
      <w:ins w:id="696" w:author="vivo-Chenli" w:date="2025-10-24T16:14:00Z">
        <w:r w:rsidR="00537A3C" w:rsidRPr="005D2B70">
          <w:rPr>
            <w:i/>
            <w:iCs/>
          </w:rPr>
          <w:t>LEAVING_LIST</w:t>
        </w:r>
      </w:ins>
      <w:del w:id="697"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698"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699" w:author="vivo-Chenli" w:date="2025-10-21T16:26:00Z">
        <w:r w:rsidR="00FD0BB1" w:rsidRPr="00FD0BB1">
          <w:rPr>
            <w:lang w:eastAsia="zh-CN"/>
          </w:rPr>
          <w:t xml:space="preserve"> </w:t>
        </w:r>
        <w:r w:rsidR="00FD0BB1">
          <w:rPr>
            <w:lang w:eastAsia="zh-CN"/>
          </w:rPr>
          <w:t>is configured</w:t>
        </w:r>
      </w:ins>
      <w:del w:id="700"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701" w:author="vivo-Chenli" w:date="2025-10-24T16:16:00Z">
        <w:r w:rsidRPr="004E2546" w:rsidDel="008B0631">
          <w:rPr>
            <w:lang w:eastAsia="zh-CN"/>
          </w:rPr>
          <w:delText xml:space="preserve">is </w:delText>
        </w:r>
      </w:del>
      <w:ins w:id="702"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703" w:author="vivo-Chenli" w:date="2025-10-24T16:17:00Z">
        <w:r w:rsidRPr="004E2546" w:rsidDel="00FC19C2">
          <w:rPr>
            <w:lang w:eastAsia="zh-CN"/>
          </w:rPr>
          <w:delText>based on the</w:delText>
        </w:r>
      </w:del>
      <w:ins w:id="704" w:author="vivo-Chenli" w:date="2025-10-24T16:17:00Z">
        <w:r w:rsidR="00FC19C2">
          <w:rPr>
            <w:lang w:eastAsia="zh-CN"/>
          </w:rPr>
          <w:t>by</w:t>
        </w:r>
      </w:ins>
      <w:r w:rsidRPr="004E2546">
        <w:rPr>
          <w:lang w:eastAsia="zh-CN"/>
        </w:rPr>
        <w:t xml:space="preserve"> </w:t>
      </w:r>
      <w:ins w:id="705"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706" w:author="vivo-Chenli" w:date="2025-10-24T16:17:00Z">
        <w:r w:rsidRPr="004E2546" w:rsidDel="00F12C6D">
          <w:rPr>
            <w:lang w:eastAsia="zh-CN"/>
          </w:rPr>
          <w:delText xml:space="preserve">decending order </w:delText>
        </w:r>
      </w:del>
      <w:r w:rsidRPr="004E2546">
        <w:rPr>
          <w:lang w:eastAsia="zh-CN"/>
        </w:rPr>
        <w:t xml:space="preserve">of </w:t>
      </w:r>
      <w:ins w:id="707" w:author="vivo-Chenli" w:date="2025-10-24T16:17:00Z">
        <w:r w:rsidR="00D8342F" w:rsidRPr="004E2546">
          <w:rPr>
            <w:lang w:eastAsia="zh-CN"/>
          </w:rPr>
          <w:t>measure</w:t>
        </w:r>
        <w:r w:rsidR="00D8342F">
          <w:rPr>
            <w:lang w:eastAsia="zh-CN"/>
          </w:rPr>
          <w:t>ment results</w:t>
        </w:r>
      </w:ins>
      <w:del w:id="708"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709" w:author="vivo-Chenli" w:date="2025-10-24T16:18:00Z">
        <w:r w:rsidR="00D814AE">
          <w:rPr>
            <w:lang w:eastAsia="zh-CN"/>
          </w:rPr>
          <w:t>the Type of RS(s), with the following priorities in</w:t>
        </w:r>
      </w:ins>
      <w:del w:id="710" w:author="vivo-Chenli" w:date="2025-10-24T16:18:00Z">
        <w:r w:rsidRPr="004E2546" w:rsidDel="00D814AE">
          <w:rPr>
            <w:lang w:eastAsia="zh-CN"/>
          </w:rPr>
          <w:delText>a</w:delText>
        </w:r>
      </w:del>
      <w:r w:rsidRPr="004E2546">
        <w:rPr>
          <w:lang w:eastAsia="zh-CN"/>
        </w:rPr>
        <w:t xml:space="preserve"> decreasing order</w:t>
      </w:r>
      <w:del w:id="711" w:author="vivo-Chenli" w:date="2025-10-24T16:18:00Z">
        <w:r w:rsidRPr="004E2546" w:rsidDel="00747A16">
          <w:rPr>
            <w:lang w:eastAsia="zh-CN"/>
          </w:rPr>
          <w:delText xml:space="preserve"> of the priority for the type of beam</w:delText>
        </w:r>
      </w:del>
      <w:r w:rsidRPr="004E2546">
        <w:rPr>
          <w:lang w:eastAsia="zh-CN"/>
        </w:rPr>
        <w:t>: 00, 01, 10, 11. If the (</w:t>
      </w:r>
      <w:del w:id="712" w:author="vivo-Chenli" w:date="2025-11-25T09:03:00Z">
        <w:r w:rsidRPr="004E2546" w:rsidDel="006B5B21">
          <w:rPr>
            <w:lang w:eastAsia="zh-CN"/>
          </w:rPr>
          <w:delText>t</w:delText>
        </w:r>
      </w:del>
      <w:ins w:id="713"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714" w:author="vivo-Chenli" w:date="2025-10-24T16:18:00Z">
        <w:r w:rsidR="001077AA">
          <w:rPr>
            <w:lang w:eastAsia="zh-CN"/>
          </w:rPr>
          <w:t xml:space="preserve">by </w:t>
        </w:r>
      </w:ins>
      <w:del w:id="715" w:author="vivo-Chenli" w:date="2025-10-24T16:19:00Z">
        <w:r w:rsidRPr="004E2546" w:rsidDel="006427F8">
          <w:rPr>
            <w:lang w:eastAsia="zh-CN"/>
          </w:rPr>
          <w:delText xml:space="preserve">based on a </w:delText>
        </w:r>
      </w:del>
      <w:r w:rsidRPr="004E2546">
        <w:rPr>
          <w:lang w:eastAsia="zh-CN"/>
        </w:rPr>
        <w:t xml:space="preserve">decreasing </w:t>
      </w:r>
      <w:del w:id="716" w:author="vivo-Chenli" w:date="2025-10-24T16:19:00Z">
        <w:r w:rsidRPr="004E2546" w:rsidDel="007E1D33">
          <w:rPr>
            <w:lang w:eastAsia="zh-CN"/>
          </w:rPr>
          <w:delText xml:space="preserve">order </w:delText>
        </w:r>
      </w:del>
      <w:ins w:id="717"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718" w:author="vivo-Chenli" w:date="2025-10-24T16:19:00Z">
        <w:r w:rsidR="00C90184" w:rsidRPr="004E2546">
          <w:rPr>
            <w:lang w:eastAsia="ko-KR"/>
          </w:rPr>
          <w:t>measure</w:t>
        </w:r>
        <w:r w:rsidR="00C90184">
          <w:rPr>
            <w:lang w:eastAsia="ko-KR"/>
          </w:rPr>
          <w:t>ment results</w:t>
        </w:r>
      </w:ins>
      <w:del w:id="719"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720" w:author="vivo-Chenli" w:date="2025-10-24T15:55:00Z">
        <w:r w:rsidRPr="004E2546" w:rsidDel="00866291">
          <w:rPr>
            <w:lang w:eastAsia="zh-CN"/>
          </w:rPr>
          <w:delText xml:space="preserve">of </w:delText>
        </w:r>
      </w:del>
      <w:r w:rsidRPr="004E2546">
        <w:rPr>
          <w:lang w:eastAsia="zh-CN"/>
        </w:rPr>
        <w:t>00</w:t>
      </w:r>
      <w:ins w:id="721" w:author="vivo-Chenli" w:date="2025-10-20T12:01:00Z">
        <w:r w:rsidR="003D6F3A">
          <w:rPr>
            <w:lang w:eastAsia="zh-CN"/>
          </w:rPr>
          <w:t xml:space="preserve"> or 01</w:t>
        </w:r>
      </w:ins>
      <w:r w:rsidRPr="004E2546">
        <w:rPr>
          <w:lang w:eastAsia="zh-CN"/>
        </w:rPr>
        <w:t xml:space="preserve"> is the current beam, which is always included in the last octet</w:t>
      </w:r>
      <w:del w:id="722"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6.2pt;height:280.25pt;mso-width-percent:0;mso-height-percent:0;mso-width-percent:0;mso-height-percent:0" o:ole="">
            <v:imagedata r:id="rId22" o:title=""/>
          </v:shape>
          <o:OLEObject Type="Embed" ProgID="Visio.Drawing.15" ShapeID="_x0000_i1027" DrawAspect="Content" ObjectID="_1825857831"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723" w:name="historyclause"/>
    </w:p>
    <w:p w14:paraId="52ED21C0" w14:textId="77777777" w:rsidR="003669F2" w:rsidRDefault="003669F2"/>
    <w:p w14:paraId="52ED21C1" w14:textId="77777777" w:rsidR="003669F2" w:rsidRDefault="003669F2"/>
    <w:p w14:paraId="52ED21C2" w14:textId="77777777" w:rsidR="003669F2" w:rsidRDefault="003669F2"/>
    <w:bookmarkEnd w:id="723"/>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Ericsson (Oskar)" w:date="2025-11-26T13:41:00Z" w:initials="E">
    <w:p w14:paraId="7C2348FD" w14:textId="77777777" w:rsidR="00FF3C35" w:rsidRDefault="00FF3C35" w:rsidP="00475E6E">
      <w:r>
        <w:rPr>
          <w:rStyle w:val="a6"/>
        </w:rPr>
        <w:annotationRef/>
      </w:r>
      <w:r>
        <w:t>Seems like both MAC and RRC has aligned towards different namings. Perhaps we can keep this name (without "-candidate") and align to this also in the RRC.</w:t>
      </w:r>
    </w:p>
  </w:comment>
  <w:comment w:id="8" w:author="vivo-Chenli" w:date="2025-11-27T09:58:00Z" w:initials="v">
    <w:p w14:paraId="65BB47C3" w14:textId="4625323C" w:rsidR="00FF3C35" w:rsidRDefault="00FF3C35">
      <w:pPr>
        <w:pStyle w:val="a7"/>
      </w:pPr>
      <w:r>
        <w:rPr>
          <w:rStyle w:val="a6"/>
        </w:rPr>
        <w:annotationRef/>
      </w:r>
      <w:r>
        <w:t>Current term has already aligned with RRC.</w:t>
      </w:r>
    </w:p>
  </w:comment>
  <w:comment w:id="12" w:author="Ericsson (Oskar)" w:date="2025-11-26T13:53:00Z" w:initials="E">
    <w:p w14:paraId="646FFFFC" w14:textId="77777777" w:rsidR="00FF3C35" w:rsidRDefault="00FF3C35" w:rsidP="00C55764">
      <w:r>
        <w:rPr>
          <w:rStyle w:val="a6"/>
        </w:rPr>
        <w:annotationRef/>
      </w:r>
      <w:r>
        <w:t>Suggest to align with RRC to "ltm-TimeAlignmentTimerTag2".</w:t>
      </w:r>
    </w:p>
  </w:comment>
  <w:comment w:id="13" w:author="vivo-Chenli" w:date="2025-11-27T09:58:00Z" w:initials="v">
    <w:p w14:paraId="4A31E4D2" w14:textId="71CB9AF0" w:rsidR="00FF3C35" w:rsidRDefault="00FF3C35">
      <w:pPr>
        <w:pStyle w:val="a7"/>
      </w:pPr>
      <w:r>
        <w:rPr>
          <w:rStyle w:val="a6"/>
        </w:rPr>
        <w:annotationRef/>
      </w:r>
      <w:r>
        <w:t>Updated to align with RRC.</w:t>
      </w:r>
    </w:p>
  </w:comment>
  <w:comment w:id="55" w:author="Zonda-OPPO" w:date="2025-11-28T16:26:00Z" w:initials="ZD">
    <w:p w14:paraId="79EF2A84" w14:textId="77777777" w:rsidR="008C79E9" w:rsidRDefault="008C79E9" w:rsidP="008C79E9">
      <w:pPr>
        <w:pStyle w:val="a7"/>
      </w:pPr>
      <w:r>
        <w:rPr>
          <w:rStyle w:val="a6"/>
        </w:rPr>
        <w:annotationRef/>
      </w:r>
      <w:r>
        <w:t>This note contain redundant information. Here is a simplified version from our side:</w:t>
      </w:r>
    </w:p>
    <w:p w14:paraId="673F165E" w14:textId="77777777" w:rsidR="008C79E9" w:rsidRDefault="008C79E9" w:rsidP="008C79E9">
      <w:pPr>
        <w:pStyle w:val="a7"/>
      </w:pPr>
    </w:p>
    <w:p w14:paraId="64C0240D" w14:textId="77777777" w:rsidR="008C79E9" w:rsidRDefault="008C79E9" w:rsidP="008C79E9">
      <w:pPr>
        <w:pStyle w:val="a7"/>
      </w:pPr>
      <w:r>
        <w:rPr>
          <w:i/>
          <w:iCs/>
        </w:rPr>
        <w:t>For pending SR for SCell beam failure recovery, beam failure recovery of a BFD-RS set and for event triggered L1 measurement report, when the MAC entity has any of them and the MAC entity has one or more PUCCH resources (other than PUCCH resources for any of them) overlapping with PUCCH resource for any of them, the MAC entity considers only the PUCCH resource for any of them as valid.</w:t>
      </w:r>
    </w:p>
  </w:comment>
  <w:comment w:id="56" w:author="vivo-Chenli" w:date="2025-11-28T17:01:00Z" w:initials="v">
    <w:p w14:paraId="171A5E67" w14:textId="12DAF86E" w:rsidR="001432F7" w:rsidRDefault="001432F7">
      <w:pPr>
        <w:pStyle w:val="a7"/>
      </w:pPr>
      <w:r>
        <w:rPr>
          <w:rStyle w:val="a6"/>
        </w:rPr>
        <w:annotationRef/>
      </w:r>
      <w:r>
        <w:t xml:space="preserve">Considering the deadline has passed, there is no time for companies to further check. Let’s keep the original wording, which has no technique issue.  </w:t>
      </w:r>
    </w:p>
  </w:comment>
  <w:comment w:id="66" w:author="Zonda-OPPO" w:date="2025-11-28T16:27:00Z" w:initials="ZD">
    <w:p w14:paraId="498E53C3" w14:textId="77777777" w:rsidR="008C79E9" w:rsidRDefault="008C79E9" w:rsidP="008C79E9">
      <w:pPr>
        <w:pStyle w:val="a7"/>
      </w:pPr>
      <w:r>
        <w:rPr>
          <w:rStyle w:val="a6"/>
        </w:rPr>
        <w:annotationRef/>
      </w:r>
      <w:r>
        <w:t>This note could be also simplied a bit, here is our proposal:</w:t>
      </w:r>
    </w:p>
    <w:p w14:paraId="74302B24" w14:textId="77777777" w:rsidR="008C79E9" w:rsidRDefault="008C79E9" w:rsidP="008C79E9">
      <w:pPr>
        <w:pStyle w:val="a7"/>
      </w:pPr>
    </w:p>
    <w:p w14:paraId="16E6E939" w14:textId="77777777" w:rsidR="008C79E9" w:rsidRDefault="008C79E9" w:rsidP="008C79E9">
      <w:pPr>
        <w:pStyle w:val="a7"/>
      </w:pPr>
      <w:r>
        <w:rPr>
          <w:i/>
          <w:iCs/>
        </w:rPr>
        <w:t>NOTE 6:</w:t>
      </w:r>
      <w:r>
        <w:rPr>
          <w:i/>
          <w:iCs/>
        </w:rPr>
        <w:tab/>
        <w:t>When the MAC entity has overlapping PUCCH resource among any of pending SR for SCell beam failure recovery, or beam failure recovery of a BFD-RS set, or event triggered L1 measurement report for the SR transmission occasion, the selection of which valid PUCCH resource for SR transmission is up to UE implementation.</w:t>
      </w:r>
    </w:p>
  </w:comment>
  <w:comment w:id="67" w:author="vivo-Chenli" w:date="2025-11-28T17:02:00Z" w:initials="v">
    <w:p w14:paraId="445D4D88" w14:textId="4EAA0019" w:rsidR="00CD63DC" w:rsidRDefault="00CD63DC">
      <w:pPr>
        <w:pStyle w:val="a7"/>
      </w:pPr>
      <w:r>
        <w:rPr>
          <w:rStyle w:val="a6"/>
        </w:rPr>
        <w:annotationRef/>
      </w:r>
      <w:r>
        <w:t xml:space="preserve">Considering the deadline has passed, there is no time for companies to further check. Let’s keep the original wording, which </w:t>
      </w:r>
      <w:r w:rsidR="004520EF">
        <w:t>was discussed and</w:t>
      </w:r>
      <w:r>
        <w:t xml:space="preserve"> agreed during the meeting. </w:t>
      </w:r>
    </w:p>
  </w:comment>
  <w:comment w:id="92" w:author="Ericsson (Oskar)" w:date="2025-11-26T08:55:00Z" w:initials="E">
    <w:p w14:paraId="1D698ED7" w14:textId="07BD0DB5" w:rsidR="00FF3C35" w:rsidRDefault="00FF3C35" w:rsidP="00AE05AE">
      <w:r>
        <w:rPr>
          <w:rStyle w:val="a6"/>
        </w:rPr>
        <w:annotationRef/>
      </w:r>
      <w:r>
        <w:t xml:space="preserve">I think this might create </w:t>
      </w:r>
      <w:proofErr w:type="gramStart"/>
      <w:r>
        <w:t>confusion,</w:t>
      </w:r>
      <w:proofErr w:type="gramEnd"/>
      <w:r>
        <w:t xml:space="preserve"> the target cell will obviously already be a part of "all candidate cell(s)". I think we just can skip the text "including the target cell".</w:t>
      </w:r>
    </w:p>
  </w:comment>
  <w:comment w:id="93" w:author="vivo-Chenli" w:date="2025-11-27T09:59:00Z" w:initials="v">
    <w:p w14:paraId="19AA5477" w14:textId="16F63F12" w:rsidR="00FF3C35" w:rsidRDefault="00FF3C35">
      <w:pPr>
        <w:pStyle w:val="a7"/>
      </w:pPr>
      <w:r>
        <w:rPr>
          <w:rStyle w:val="a6"/>
        </w:rPr>
        <w:annotationRef/>
      </w:r>
      <w:r>
        <w:t xml:space="preserve">I agree with you. This part comes from the TP in Qualcomm’s contribution. Let me remove it by now, and let’s see other companies’ view. </w:t>
      </w:r>
    </w:p>
  </w:comment>
  <w:comment w:id="121" w:author="Ericsson (Oskar)" w:date="2025-11-26T09:04:00Z" w:initials="E">
    <w:p w14:paraId="5B8141B7" w14:textId="77777777" w:rsidR="00FF3C35" w:rsidRDefault="00FF3C35" w:rsidP="00AE05AE">
      <w:r>
        <w:rPr>
          <w:rStyle w:val="a6"/>
        </w:rPr>
        <w:annotationRef/>
      </w:r>
      <w:r>
        <w:t>This is named "</w:t>
      </w:r>
      <w:r>
        <w:rPr>
          <w:color w:val="262626"/>
        </w:rPr>
        <w:t>candidateSpecificOffsetS</w:t>
      </w:r>
      <w:r>
        <w:t>" in RRC</w:t>
      </w:r>
    </w:p>
  </w:comment>
  <w:comment w:id="122" w:author="ZTE" w:date="2025-11-27T14:56:00Z" w:initials="ZMJ">
    <w:p w14:paraId="5EA97345" w14:textId="02DAA04F" w:rsidR="00FF3C35" w:rsidRPr="00FF3C35" w:rsidRDefault="00FF3C35">
      <w:pPr>
        <w:pStyle w:val="a7"/>
      </w:pPr>
      <w:r>
        <w:rPr>
          <w:rStyle w:val="a6"/>
        </w:rPr>
        <w:annotationRef/>
      </w:r>
      <w:r w:rsidRPr="00FF3C35">
        <w:rPr>
          <w:rFonts w:eastAsia="等线"/>
          <w:lang w:eastAsia="zh-CN"/>
        </w:rPr>
        <w:t>According to the latest RRC CR, the IE name should be “</w:t>
      </w:r>
      <w:r w:rsidRPr="00FF3C35">
        <w:t>servingSpecificOffsetS</w:t>
      </w:r>
      <w:r w:rsidRPr="00FF3C35">
        <w:rPr>
          <w:rFonts w:eastAsia="等线"/>
          <w:lang w:eastAsia="zh-CN"/>
        </w:rPr>
        <w:t>”</w:t>
      </w:r>
      <w:r>
        <w:rPr>
          <w:rFonts w:eastAsia="等线"/>
          <w:lang w:eastAsia="zh-CN"/>
        </w:rPr>
        <w:t>.</w:t>
      </w:r>
    </w:p>
  </w:comment>
  <w:comment w:id="123" w:author="vivo-Chenli" w:date="2025-11-27T18:48:00Z" w:initials="v">
    <w:p w14:paraId="401AAE1A" w14:textId="6AEEAAE1" w:rsidR="008E040E" w:rsidRDefault="008E040E">
      <w:pPr>
        <w:pStyle w:val="a7"/>
      </w:pPr>
      <w:r>
        <w:rPr>
          <w:rStyle w:val="a6"/>
        </w:rPr>
        <w:annotationRef/>
      </w:r>
      <w:r>
        <w:t>Updated.</w:t>
      </w:r>
    </w:p>
  </w:comment>
  <w:comment w:id="126" w:author="ZTE" w:date="2025-11-27T14:57:00Z" w:initials="ZMJ">
    <w:p w14:paraId="7140FDCF" w14:textId="71C45327" w:rsidR="00FF3C35" w:rsidRDefault="00FF3C35">
      <w:pPr>
        <w:pStyle w:val="a7"/>
      </w:pPr>
      <w:r>
        <w:rPr>
          <w:rStyle w:val="a6"/>
        </w:rPr>
        <w:annotationRef/>
      </w:r>
      <w:r w:rsidRPr="00FF3C35">
        <w:rPr>
          <w:rFonts w:eastAsia="等线"/>
          <w:lang w:eastAsia="zh-CN"/>
        </w:rPr>
        <w:t xml:space="preserve">According to the latest RRC CR, </w:t>
      </w:r>
      <w:r>
        <w:t xml:space="preserve">the IE is placed under the IE </w:t>
      </w:r>
      <w:r w:rsidRPr="00FF3C35">
        <w:t>eventLTM3</w:t>
      </w:r>
      <w:r>
        <w:t xml:space="preserve">, so it’s not associated with the </w:t>
      </w:r>
      <w:r w:rsidRPr="00FF3C35">
        <w:t>ltm-CandidateReportConfigId</w:t>
      </w:r>
      <w:r>
        <w:t>. This part can be removed.</w:t>
      </w:r>
    </w:p>
  </w:comment>
  <w:comment w:id="127" w:author="vivo-Chenli" w:date="2025-11-27T18:48:00Z" w:initials="v">
    <w:p w14:paraId="17141663" w14:textId="691696E6" w:rsidR="000C00AD" w:rsidRDefault="000C00AD">
      <w:pPr>
        <w:pStyle w:val="a7"/>
      </w:pPr>
      <w:r>
        <w:rPr>
          <w:rStyle w:val="a6"/>
        </w:rPr>
        <w:annotationRef/>
      </w:r>
      <w:r>
        <w:t>Removed.</w:t>
      </w:r>
    </w:p>
  </w:comment>
  <w:comment w:id="157" w:author="Ericsson (Oskar)" w:date="2025-11-26T09:07:00Z" w:initials="E">
    <w:p w14:paraId="39B5A895" w14:textId="77777777" w:rsidR="00FF3C35" w:rsidRDefault="00FF3C35" w:rsidP="006E1BC1">
      <w:r>
        <w:rPr>
          <w:rStyle w:val="a6"/>
        </w:rPr>
        <w:annotationRef/>
      </w:r>
      <w:r>
        <w:t>suggest "for" instead</w:t>
      </w:r>
    </w:p>
  </w:comment>
  <w:comment w:id="158" w:author="vivo-Chenli" w:date="2025-11-27T10:11:00Z" w:initials="v">
    <w:p w14:paraId="3C3694F5" w14:textId="77777777" w:rsidR="00FF3C35" w:rsidRDefault="00FF3C35">
      <w:pPr>
        <w:pStyle w:val="a7"/>
      </w:pPr>
      <w:r>
        <w:rPr>
          <w:rStyle w:val="a6"/>
        </w:rPr>
        <w:annotationRef/>
      </w:r>
      <w:r>
        <w:t>add “evaluation” before “of”.</w:t>
      </w:r>
    </w:p>
    <w:p w14:paraId="48CD95FB" w14:textId="361AD98C" w:rsidR="00FF3C35" w:rsidRDefault="00FF3C35">
      <w:pPr>
        <w:pStyle w:val="a7"/>
      </w:pPr>
      <w:r>
        <w:t xml:space="preserve">Same as others. </w:t>
      </w:r>
    </w:p>
  </w:comment>
  <w:comment w:id="190" w:author="Zonda-OPPO" w:date="2025-11-28T16:27:00Z" w:initials="ZD">
    <w:p w14:paraId="7AC384BC" w14:textId="77777777" w:rsidR="008C79E9" w:rsidRDefault="008C79E9" w:rsidP="008C79E9">
      <w:pPr>
        <w:pStyle w:val="a7"/>
      </w:pPr>
      <w:r>
        <w:rPr>
          <w:rStyle w:val="a6"/>
        </w:rPr>
        <w:annotationRef/>
      </w:r>
      <w:r>
        <w:t>Suggest to remove this. If a RS is not measured, there will be no measurement result.</w:t>
      </w:r>
    </w:p>
  </w:comment>
  <w:comment w:id="191" w:author="vivo-Chenli" w:date="2025-11-28T17:03:00Z" w:initials="v">
    <w:p w14:paraId="77DDD62C" w14:textId="11F74F41" w:rsidR="00F231D2" w:rsidRDefault="00F231D2">
      <w:pPr>
        <w:pStyle w:val="a7"/>
      </w:pPr>
      <w:r>
        <w:rPr>
          <w:rStyle w:val="a6"/>
        </w:rPr>
        <w:annotationRef/>
      </w:r>
      <w:r>
        <w:t xml:space="preserve">if removing this, it may be mis-interpretated as all applicable RS should be included in the MR_LIST, which is not true. </w:t>
      </w:r>
    </w:p>
  </w:comment>
  <w:comment w:id="253" w:author="Huawei (David Lecompte)" w:date="2025-11-25T15:18:00Z" w:initials="DL">
    <w:p w14:paraId="333CF15D" w14:textId="2ABAEBB1" w:rsidR="00FF3C35" w:rsidRDefault="00FF3C35">
      <w:pPr>
        <w:pStyle w:val="a7"/>
      </w:pPr>
      <w:r>
        <w:rPr>
          <w:rStyle w:val="a6"/>
        </w:rPr>
        <w:annotationRef/>
      </w:r>
      <w:r>
        <w:t>Suggest removing, to align with other places where "RS" is used, not "beam"</w:t>
      </w:r>
    </w:p>
  </w:comment>
  <w:comment w:id="254" w:author="vivo-Chenli" w:date="2025-11-27T10:13:00Z" w:initials="v">
    <w:p w14:paraId="5C33E4C2" w14:textId="0BBC7816" w:rsidR="00FF3C35" w:rsidRDefault="00FF3C35">
      <w:pPr>
        <w:pStyle w:val="a7"/>
      </w:pPr>
      <w:r>
        <w:rPr>
          <w:rStyle w:val="a6"/>
        </w:rPr>
        <w:annotationRef/>
      </w:r>
      <w:r>
        <w:t>Updated.</w:t>
      </w:r>
    </w:p>
  </w:comment>
  <w:comment w:id="266" w:author="Huawei (David Lecompte)" w:date="2025-11-25T15:19:00Z" w:initials="DL">
    <w:p w14:paraId="6034824B" w14:textId="236D4DDE" w:rsidR="00FF3C35" w:rsidRDefault="00FF3C35">
      <w:pPr>
        <w:pStyle w:val="a7"/>
      </w:pPr>
      <w:r>
        <w:rPr>
          <w:rStyle w:val="a6"/>
        </w:rPr>
        <w:annotationRef/>
      </w:r>
      <w:r>
        <w:t>Suggest removing, same reason.</w:t>
      </w:r>
    </w:p>
  </w:comment>
  <w:comment w:id="267" w:author="vivo-Chenli" w:date="2025-11-27T10:13:00Z" w:initials="v">
    <w:p w14:paraId="1B418B8E" w14:textId="1EAF150F" w:rsidR="00FF3C35" w:rsidRDefault="00FF3C35">
      <w:pPr>
        <w:pStyle w:val="a7"/>
      </w:pPr>
      <w:r>
        <w:rPr>
          <w:rStyle w:val="a6"/>
        </w:rPr>
        <w:annotationRef/>
      </w:r>
      <w:r>
        <w:t>Updated.</w:t>
      </w:r>
    </w:p>
  </w:comment>
  <w:comment w:id="247" w:author="Zonda-OPPO" w:date="2025-11-28T16:28:00Z" w:initials="ZD">
    <w:p w14:paraId="74114CA5" w14:textId="77777777" w:rsidR="008C79E9" w:rsidRDefault="008C79E9" w:rsidP="008C79E9">
      <w:pPr>
        <w:pStyle w:val="a7"/>
      </w:pPr>
      <w:r>
        <w:rPr>
          <w:rStyle w:val="a6"/>
        </w:rPr>
        <w:annotationRef/>
      </w:r>
      <w:r>
        <w:t>This part is not aligned with RAN2’s agreement:</w:t>
      </w:r>
    </w:p>
    <w:p w14:paraId="56B65B9D" w14:textId="77777777" w:rsidR="008C79E9" w:rsidRDefault="008C79E9" w:rsidP="008C79E9">
      <w:pPr>
        <w:pStyle w:val="a7"/>
      </w:pPr>
    </w:p>
    <w:p w14:paraId="5FF0B5D9"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248" w:author="vivo-Chenli" w:date="2025-11-28T17:04:00Z" w:initials="v">
    <w:p w14:paraId="1C9EA59B" w14:textId="77777777" w:rsidR="00966198" w:rsidRDefault="00966198">
      <w:pPr>
        <w:pStyle w:val="a7"/>
      </w:pPr>
      <w:r>
        <w:rPr>
          <w:rStyle w:val="a6"/>
        </w:rPr>
        <w:annotationRef/>
      </w:r>
      <w:r>
        <w:t>“if” part refers to CSI-RS</w:t>
      </w:r>
    </w:p>
    <w:p w14:paraId="48C448D5" w14:textId="77777777" w:rsidR="00966198" w:rsidRDefault="00966198">
      <w:pPr>
        <w:pStyle w:val="a7"/>
      </w:pPr>
      <w:r>
        <w:t>“else” part refers to SSB</w:t>
      </w:r>
    </w:p>
    <w:p w14:paraId="16EA3260" w14:textId="77777777" w:rsidR="00B453DA" w:rsidRDefault="00B453DA">
      <w:pPr>
        <w:pStyle w:val="a7"/>
        <w:rPr>
          <w:lang w:eastAsia="zh-CN"/>
        </w:rPr>
      </w:pPr>
      <w:r>
        <w:t xml:space="preserve">For LTM2, if </w:t>
      </w:r>
      <w:r w:rsidRPr="00A73825">
        <w:rPr>
          <w:lang w:eastAsia="zh-CN"/>
        </w:rPr>
        <w:t xml:space="preserve">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Pr>
          <w:lang w:eastAsia="zh-CN"/>
        </w:rPr>
        <w:t>, only CSI-RS will be measured and evaluated.</w:t>
      </w:r>
    </w:p>
    <w:p w14:paraId="56DB42D1" w14:textId="25FE1331" w:rsidR="00F866DB" w:rsidRPr="00B453DA" w:rsidRDefault="00F866DB">
      <w:pPr>
        <w:pStyle w:val="a7"/>
      </w:pPr>
      <w:r>
        <w:rPr>
          <w:lang w:eastAsia="zh-CN"/>
        </w:rPr>
        <w:t xml:space="preserve">Otherwise, SSB will be measured and evaluated. </w:t>
      </w:r>
    </w:p>
  </w:comment>
  <w:comment w:id="313" w:author="Zonda-OPPO" w:date="2025-11-28T16:29:00Z" w:initials="ZD">
    <w:p w14:paraId="2F4048E3" w14:textId="77777777" w:rsidR="008C79E9" w:rsidRDefault="008C79E9" w:rsidP="008C79E9">
      <w:pPr>
        <w:pStyle w:val="a7"/>
      </w:pPr>
      <w:r>
        <w:rPr>
          <w:rStyle w:val="a6"/>
        </w:rPr>
        <w:annotationRef/>
      </w:r>
      <w:r>
        <w:t xml:space="preserve">This should be </w:t>
      </w:r>
      <w:r>
        <w:rPr>
          <w:i/>
          <w:iCs/>
        </w:rPr>
        <w:t>BEAM_ENTERING_LIST.</w:t>
      </w:r>
    </w:p>
    <w:p w14:paraId="5038E93B" w14:textId="77777777" w:rsidR="008C79E9" w:rsidRDefault="008C79E9" w:rsidP="008C79E9">
      <w:pPr>
        <w:pStyle w:val="a7"/>
      </w:pPr>
      <w:r>
        <w:t>There are two cases:</w:t>
      </w:r>
    </w:p>
    <w:p w14:paraId="32586230" w14:textId="77777777" w:rsidR="008C79E9" w:rsidRDefault="008C79E9" w:rsidP="008C79E9">
      <w:pPr>
        <w:pStyle w:val="a7"/>
      </w:pPr>
      <w:r>
        <w:t>Case 1: any applicable RS trigger the event for 1</w:t>
      </w:r>
      <w:r>
        <w:rPr>
          <w:vertAlign w:val="superscript"/>
        </w:rPr>
        <w:t>st</w:t>
      </w:r>
      <w:r>
        <w:t xml:space="preserve"> time. In this case it is not in entering and leaving list</w:t>
      </w:r>
    </w:p>
    <w:p w14:paraId="03BB988B" w14:textId="77777777" w:rsidR="008C79E9" w:rsidRDefault="008C79E9" w:rsidP="008C79E9">
      <w:pPr>
        <w:pStyle w:val="a7"/>
      </w:pPr>
      <w:r>
        <w:t xml:space="preserve">Case 2: one applicable RS triggered the event once and then leave again. In this case it is not in entering list but in leaving list. </w:t>
      </w:r>
    </w:p>
    <w:p w14:paraId="284BB120" w14:textId="77777777" w:rsidR="008C79E9" w:rsidRDefault="008C79E9" w:rsidP="008C79E9">
      <w:pPr>
        <w:pStyle w:val="a7"/>
      </w:pPr>
      <w:r>
        <w:t xml:space="preserve">So current text exclude case 2, and cover only case 1. By replacing </w:t>
      </w:r>
      <w:r>
        <w:rPr>
          <w:i/>
          <w:iCs/>
        </w:rPr>
        <w:t xml:space="preserve">BEAM_LEAVING_LIST </w:t>
      </w:r>
      <w:r>
        <w:t xml:space="preserve">with </w:t>
      </w:r>
      <w:r>
        <w:rPr>
          <w:i/>
          <w:iCs/>
        </w:rPr>
        <w:t xml:space="preserve">BEAM_ENTERING_LIST, </w:t>
      </w:r>
      <w:r>
        <w:t>it cover both</w:t>
      </w:r>
    </w:p>
  </w:comment>
  <w:comment w:id="314" w:author="vivo-Chenli" w:date="2025-11-28T17:07:00Z" w:initials="v">
    <w:p w14:paraId="23C50F78" w14:textId="1A63DAB0" w:rsidR="00335D4E" w:rsidRDefault="00335D4E">
      <w:pPr>
        <w:pStyle w:val="a7"/>
      </w:pPr>
      <w:r>
        <w:rPr>
          <w:rStyle w:val="a6"/>
        </w:rPr>
        <w:annotationRef/>
      </w:r>
      <w:r>
        <w:t>case 2 is already covered by below:</w:t>
      </w:r>
    </w:p>
    <w:p w14:paraId="45F51E78" w14:textId="77777777" w:rsidR="00335D4E" w:rsidRDefault="00335D4E">
      <w:pPr>
        <w:pStyle w:val="a7"/>
      </w:pPr>
    </w:p>
    <w:p w14:paraId="3142AEA8" w14:textId="0E3EA3AF" w:rsidR="00335D4E" w:rsidRPr="00321A9C" w:rsidRDefault="00335D4E" w:rsidP="00335D4E">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for the measurement from lower layer during </w:t>
      </w:r>
      <w:r w:rsidRPr="00321A9C">
        <w:rPr>
          <w:lang w:eastAsia="ko-KR"/>
        </w:rPr>
        <w:t xml:space="preserve">TTT </w:t>
      </w:r>
      <w:r w:rsidRPr="00321A9C">
        <w:rPr>
          <w:lang w:eastAsia="zh-CN"/>
        </w:rPr>
        <w:t xml:space="preserve">for one or more applicable </w:t>
      </w:r>
      <w:r>
        <w:rPr>
          <w:lang w:eastAsia="zh-CN"/>
        </w:rPr>
        <w:t>RSs</w:t>
      </w:r>
      <w:r w:rsidRPr="00321A9C">
        <w:rPr>
          <w:lang w:eastAsia="zh-CN"/>
        </w:rPr>
        <w:t xml:space="preserve">, </w:t>
      </w:r>
      <w:r w:rsidRPr="00335D4E">
        <w:rPr>
          <w:highlight w:val="yellow"/>
          <w:lang w:eastAsia="zh-CN"/>
        </w:rPr>
        <w:t xml:space="preserve">which is not in the </w:t>
      </w:r>
      <w:r w:rsidRPr="00335D4E">
        <w:rPr>
          <w:i/>
          <w:iCs/>
          <w:highlight w:val="yellow"/>
          <w:lang w:eastAsia="zh-CN"/>
        </w:rPr>
        <w:t>BEAM_ENTERING_LIST</w:t>
      </w:r>
      <w:r w:rsidRPr="00335D4E">
        <w:rPr>
          <w:highlight w:val="yellow"/>
          <w:lang w:eastAsia="zh-CN"/>
        </w:rPr>
        <w:t xml:space="preserve"> and not in the </w:t>
      </w:r>
      <w:r w:rsidRPr="00335D4E">
        <w:rPr>
          <w:i/>
          <w:iCs/>
          <w:highlight w:val="yellow"/>
          <w:lang w:eastAsia="zh-CN"/>
        </w:rPr>
        <w:t>BEAM_REPORTED_LIST</w:t>
      </w:r>
      <w:r w:rsidRPr="00321A9C">
        <w:rPr>
          <w:lang w:eastAsia="zh-CN"/>
        </w:rPr>
        <w:t>:</w:t>
      </w:r>
    </w:p>
    <w:p w14:paraId="3242A86E" w14:textId="61C07F90" w:rsidR="00335D4E" w:rsidRDefault="00335D4E">
      <w:pPr>
        <w:pStyle w:val="a7"/>
      </w:pPr>
      <w:r>
        <w:t xml:space="preserve">This condition is to include the case mentioned by LG in RAN2#131bis. </w:t>
      </w:r>
    </w:p>
  </w:comment>
  <w:comment w:id="367" w:author="Zonda-OPPO" w:date="2025-11-28T16:30:00Z" w:initials="ZD">
    <w:p w14:paraId="5ECEAB84" w14:textId="77777777" w:rsidR="008C79E9" w:rsidRDefault="008C79E9" w:rsidP="008C79E9">
      <w:pPr>
        <w:pStyle w:val="a7"/>
      </w:pPr>
      <w:r>
        <w:rPr>
          <w:rStyle w:val="a6"/>
        </w:rPr>
        <w:annotationRef/>
      </w:r>
      <w:r>
        <w:t xml:space="preserve">This sentence should be in upper level </w:t>
      </w:r>
      <w:proofErr w:type="gramStart"/>
      <w:r>
        <w:t>i.e.</w:t>
      </w:r>
      <w:proofErr w:type="gramEnd"/>
      <w:r>
        <w:t xml:space="preserve"> 3&gt;. It is possible that a RS is in </w:t>
      </w:r>
      <w:r>
        <w:rPr>
          <w:i/>
          <w:iCs/>
        </w:rPr>
        <w:t xml:space="preserve">BEAM_ENTERING_LIST, </w:t>
      </w:r>
      <w:r>
        <w:t xml:space="preserve">but  it meet leaving entry before it is reported. In this case it is not in the </w:t>
      </w:r>
      <w:r>
        <w:rPr>
          <w:i/>
          <w:iCs/>
        </w:rPr>
        <w:t>BEAM_REPORTED_LIST</w:t>
      </w:r>
      <w:r>
        <w:t xml:space="preserve"> </w:t>
      </w:r>
    </w:p>
  </w:comment>
  <w:comment w:id="368" w:author="vivo-Chenli" w:date="2025-11-28T17:11:00Z" w:initials="v">
    <w:p w14:paraId="6914A03C" w14:textId="77777777" w:rsidR="00172CF4" w:rsidRDefault="001C514A">
      <w:pPr>
        <w:pStyle w:val="a7"/>
      </w:pPr>
      <w:r>
        <w:rPr>
          <w:rStyle w:val="a6"/>
        </w:rPr>
        <w:annotationRef/>
      </w:r>
      <w:r w:rsidR="00172CF4">
        <w:t>it was discussed in RAN2#131bis:</w:t>
      </w:r>
    </w:p>
    <w:p w14:paraId="412C1F85" w14:textId="125554D5" w:rsidR="00172CF4" w:rsidRDefault="00172CF4">
      <w:pPr>
        <w:pStyle w:val="a7"/>
      </w:pPr>
      <w:r>
        <w:t xml:space="preserve">if change it to “3&gt;”, it is not correct for the case that “the beam is </w:t>
      </w:r>
      <w:proofErr w:type="spellStart"/>
      <w:r w:rsidRPr="00321A9C">
        <w:rPr>
          <w:lang w:eastAsia="zh-CN"/>
        </w:rPr>
        <w:t>is</w:t>
      </w:r>
      <w:proofErr w:type="spellEnd"/>
      <w:r w:rsidRPr="00321A9C">
        <w:rPr>
          <w:lang w:eastAsia="zh-CN"/>
        </w:rPr>
        <w:t xml:space="preserve"> in </w:t>
      </w:r>
      <w:r w:rsidRPr="00321A9C">
        <w:rPr>
          <w:i/>
          <w:iCs/>
          <w:lang w:eastAsia="zh-CN"/>
        </w:rPr>
        <w:t>BEAM_ENTERING_LIST</w:t>
      </w:r>
      <w:r>
        <w:t>”</w:t>
      </w:r>
      <w:r w:rsidR="00831FF4">
        <w:t>.</w:t>
      </w:r>
    </w:p>
  </w:comment>
  <w:comment w:id="383" w:author="Huawei (David Lecompte)" w:date="2025-11-25T15:21:00Z" w:initials="DL">
    <w:p w14:paraId="3350F09A" w14:textId="2BF5DAA1" w:rsidR="00FF3C35" w:rsidRDefault="00FF3C35">
      <w:pPr>
        <w:pStyle w:val="a7"/>
      </w:pPr>
      <w:r>
        <w:rPr>
          <w:rStyle w:val="a6"/>
        </w:rPr>
        <w:annotationRef/>
      </w:r>
      <w:r>
        <w:t>Suggest changing to "indicated TCI state"</w:t>
      </w:r>
    </w:p>
  </w:comment>
  <w:comment w:id="384" w:author="vivo-Chenli" w:date="2025-11-27T10:19:00Z" w:initials="v">
    <w:p w14:paraId="63C0FB2B" w14:textId="1955F7AA" w:rsidR="00FF3C35" w:rsidRDefault="00FF3C35">
      <w:pPr>
        <w:pStyle w:val="a7"/>
      </w:pPr>
      <w:r>
        <w:rPr>
          <w:rStyle w:val="a6"/>
        </w:rPr>
        <w:annotationRef/>
      </w:r>
      <w:r>
        <w:t>Updated.</w:t>
      </w:r>
    </w:p>
  </w:comment>
  <w:comment w:id="387" w:author="Huawei (David Lecompte)" w:date="2025-11-25T15:21:00Z" w:initials="DL">
    <w:p w14:paraId="7187608F" w14:textId="6B24D564" w:rsidR="00FF3C35" w:rsidRDefault="00FF3C35">
      <w:pPr>
        <w:pStyle w:val="a7"/>
      </w:pPr>
      <w:r>
        <w:rPr>
          <w:rStyle w:val="a6"/>
        </w:rPr>
        <w:annotationRef/>
      </w:r>
      <w:r>
        <w:t>Suggest changing to "RS configured in the newly indicated TCI state"</w:t>
      </w:r>
    </w:p>
  </w:comment>
  <w:comment w:id="388" w:author="vivo-Chenli" w:date="2025-11-27T10:19:00Z" w:initials="v">
    <w:p w14:paraId="58235BA4" w14:textId="1979DCE4" w:rsidR="00FF3C35" w:rsidRDefault="00FF3C35">
      <w:pPr>
        <w:pStyle w:val="a7"/>
      </w:pPr>
      <w:r>
        <w:rPr>
          <w:rStyle w:val="a6"/>
        </w:rPr>
        <w:annotationRef/>
      </w:r>
      <w:r>
        <w:t>Updated.</w:t>
      </w:r>
    </w:p>
  </w:comment>
  <w:comment w:id="393" w:author="Zonda-OPPO" w:date="2025-11-28T16:30:00Z" w:initials="ZD">
    <w:p w14:paraId="204862B5" w14:textId="77777777" w:rsidR="008C79E9" w:rsidRDefault="008C79E9" w:rsidP="008C79E9">
      <w:pPr>
        <w:pStyle w:val="a7"/>
      </w:pPr>
      <w:r>
        <w:rPr>
          <w:rStyle w:val="a6"/>
        </w:rPr>
        <w:annotationRef/>
      </w:r>
      <w:r>
        <w:t>This is not aligned with RAN2 agreement:</w:t>
      </w:r>
    </w:p>
    <w:p w14:paraId="11D10B83"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394" w:author="vivo-Chenli" w:date="2025-11-28T17:14:00Z" w:initials="v">
    <w:p w14:paraId="794791AD" w14:textId="2A9C4648" w:rsidR="000C060E" w:rsidRDefault="000C060E">
      <w:pPr>
        <w:pStyle w:val="a7"/>
      </w:pPr>
      <w:r>
        <w:rPr>
          <w:rStyle w:val="a6"/>
        </w:rPr>
        <w:annotationRef/>
      </w:r>
      <w:r>
        <w:t xml:space="preserve">see above. </w:t>
      </w:r>
    </w:p>
  </w:comment>
  <w:comment w:id="406" w:author="Zonda-OPPO" w:date="2025-11-28T16:31:00Z" w:initials="ZD">
    <w:p w14:paraId="3EB1F563" w14:textId="77777777" w:rsidR="008C79E9" w:rsidRDefault="008C79E9" w:rsidP="008C79E9">
      <w:pPr>
        <w:pStyle w:val="a7"/>
      </w:pPr>
      <w:r>
        <w:rPr>
          <w:rStyle w:val="a6"/>
        </w:rPr>
        <w:annotationRef/>
      </w:r>
      <w:r>
        <w:t>This is not aligned with RAN2 agreement:</w:t>
      </w:r>
    </w:p>
    <w:p w14:paraId="4AE4A9A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07" w:author="vivo-Chenli" w:date="2025-11-28T17:14:00Z" w:initials="v">
    <w:p w14:paraId="2662E19F" w14:textId="2F91432D" w:rsidR="00787328" w:rsidRDefault="00787328">
      <w:pPr>
        <w:pStyle w:val="a7"/>
      </w:pPr>
      <w:r>
        <w:rPr>
          <w:rStyle w:val="a6"/>
        </w:rPr>
        <w:annotationRef/>
      </w:r>
      <w:r>
        <w:t>see above.</w:t>
      </w:r>
    </w:p>
  </w:comment>
  <w:comment w:id="422" w:author="Zonda-OPPO" w:date="2025-11-28T16:31:00Z" w:initials="ZD">
    <w:p w14:paraId="7A69209D" w14:textId="77777777" w:rsidR="008C79E9" w:rsidRDefault="008C79E9" w:rsidP="008C79E9">
      <w:pPr>
        <w:pStyle w:val="a7"/>
      </w:pPr>
      <w:r>
        <w:rPr>
          <w:rStyle w:val="a6"/>
        </w:rPr>
        <w:annotationRef/>
      </w:r>
      <w:r>
        <w:t>This is not aligned with RAN2 agreement:</w:t>
      </w:r>
    </w:p>
    <w:p w14:paraId="2EDDE57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23" w:author="vivo-Chenli" w:date="2025-11-28T17:14:00Z" w:initials="v">
    <w:p w14:paraId="69DF29B6" w14:textId="3316C400" w:rsidR="00703758" w:rsidRDefault="00703758">
      <w:pPr>
        <w:pStyle w:val="a7"/>
      </w:pPr>
      <w:r>
        <w:rPr>
          <w:rStyle w:val="a6"/>
        </w:rPr>
        <w:annotationRef/>
      </w:r>
      <w:r>
        <w:t xml:space="preserve">see above. </w:t>
      </w:r>
    </w:p>
  </w:comment>
  <w:comment w:id="451" w:author="Zonda-OPPO" w:date="2025-11-28T16:31:00Z" w:initials="ZD">
    <w:p w14:paraId="7D456FD0" w14:textId="77777777" w:rsidR="00D2424B" w:rsidRDefault="00D2424B" w:rsidP="00D2424B">
      <w:pPr>
        <w:pStyle w:val="a7"/>
      </w:pPr>
      <w:r>
        <w:rPr>
          <w:rStyle w:val="a6"/>
        </w:rPr>
        <w:annotationRef/>
      </w:r>
      <w:r>
        <w:t>Event triggered L1 measurement report</w:t>
      </w:r>
    </w:p>
  </w:comment>
  <w:comment w:id="475" w:author="ZTE" w:date="2025-11-27T15:13:00Z" w:initials="ZMJ">
    <w:p w14:paraId="3F695C5D" w14:textId="1230B60F" w:rsidR="002640B3" w:rsidRDefault="002640B3">
      <w:pPr>
        <w:pStyle w:val="a7"/>
      </w:pPr>
      <w:r>
        <w:rPr>
          <w:rStyle w:val="a6"/>
        </w:rPr>
        <w:annotationRef/>
      </w:r>
      <w:r>
        <w:t>Typo.</w:t>
      </w:r>
    </w:p>
  </w:comment>
  <w:comment w:id="478" w:author="Huawei (David Lecompte)" w:date="2025-11-25T15:39:00Z" w:initials="DL">
    <w:p w14:paraId="43279581" w14:textId="77777777" w:rsidR="00FF3C35" w:rsidRDefault="00FF3C35">
      <w:pPr>
        <w:pStyle w:val="a7"/>
      </w:pPr>
      <w:r>
        <w:rPr>
          <w:rStyle w:val="a6"/>
        </w:rPr>
        <w:annotationRef/>
      </w:r>
      <w:r>
        <w:t>These two fields should not be used in MAC.</w:t>
      </w:r>
    </w:p>
    <w:p w14:paraId="5A658233" w14:textId="77777777" w:rsidR="00FF3C35" w:rsidRDefault="00FF3C35">
      <w:pPr>
        <w:pStyle w:val="a7"/>
      </w:pPr>
    </w:p>
    <w:p w14:paraId="6DF3A554" w14:textId="77D25236" w:rsidR="00FF3C35" w:rsidRPr="00094791" w:rsidRDefault="00FF3C35">
      <w:pPr>
        <w:pStyle w:val="a7"/>
      </w:pPr>
      <w:r>
        <w:t xml:space="preserve">Suggest replacing with: The UE evaluates L1 trigger conditions based on the RRC UE variable </w:t>
      </w:r>
      <w:r>
        <w:rPr>
          <w:i/>
          <w:iCs/>
        </w:rPr>
        <w:t>VarLTM-ExecutionCondition</w:t>
      </w:r>
      <w:r>
        <w:t>.</w:t>
      </w:r>
    </w:p>
  </w:comment>
  <w:comment w:id="479" w:author="vivo-Chenli" w:date="2025-11-27T10:56:00Z" w:initials="v">
    <w:p w14:paraId="748EEB77" w14:textId="06BE65F5" w:rsidR="00FF3C35" w:rsidRDefault="00FF3C35">
      <w:pPr>
        <w:pStyle w:val="a7"/>
      </w:pPr>
      <w:r>
        <w:rPr>
          <w:rStyle w:val="a6"/>
        </w:rPr>
        <w:annotationRef/>
      </w:r>
      <w:r>
        <w:rPr>
          <w:rStyle w:val="a6"/>
        </w:rPr>
        <w:annotationRef/>
      </w:r>
      <w:r>
        <w:t>Updated as “</w:t>
      </w:r>
      <w:r>
        <w:rPr>
          <w:lang w:eastAsia="zh-CN"/>
        </w:rPr>
        <w:t xml:space="preserve">Thue UE evaluates L1 trigger conditions based on the </w:t>
      </w:r>
      <w:r w:rsidRPr="001F2954">
        <w:rPr>
          <w:lang w:eastAsia="zh-CN"/>
        </w:rPr>
        <w:t xml:space="preserve">UE variable </w:t>
      </w:r>
      <w:r w:rsidRPr="001F2954">
        <w:rPr>
          <w:i/>
          <w:lang w:eastAsia="zh-CN"/>
        </w:rPr>
        <w:t>VarLTM-ExecutionConditionList</w:t>
      </w:r>
      <w:r w:rsidRPr="001F2954">
        <w:rPr>
          <w:lang w:eastAsia="zh-CN"/>
        </w:rPr>
        <w:t xml:space="preserve"> </w:t>
      </w:r>
      <w:r>
        <w:rPr>
          <w:lang w:eastAsia="zh-CN"/>
        </w:rPr>
        <w:t>configurd by RRC</w:t>
      </w:r>
      <w:r>
        <w:t>”</w:t>
      </w:r>
    </w:p>
  </w:comment>
  <w:comment w:id="482" w:author="Huawei (David Lecompte)" w:date="2025-11-25T15:42:00Z" w:initials="DL">
    <w:p w14:paraId="5AA8E7BD" w14:textId="06B1683F" w:rsidR="00FF3C35" w:rsidRPr="00094791" w:rsidRDefault="00FF3C35">
      <w:pPr>
        <w:pStyle w:val="a7"/>
      </w:pPr>
      <w:r>
        <w:rPr>
          <w:rStyle w:val="a6"/>
        </w:rPr>
        <w:annotationRef/>
      </w:r>
      <w:r>
        <w:t xml:space="preserve">Should be: "If an </w:t>
      </w:r>
      <w:r>
        <w:rPr>
          <w:i/>
          <w:iCs/>
        </w:rPr>
        <w:t>ltm-CSI-ReportConfig</w:t>
      </w:r>
      <w:r>
        <w:t xml:space="preserve"> indicated in </w:t>
      </w:r>
      <w:r>
        <w:rPr>
          <w:i/>
          <w:iCs/>
        </w:rPr>
        <w:t>VarLTM-ExecutionCondition</w:t>
      </w:r>
      <w:r>
        <w:t>"</w:t>
      </w:r>
    </w:p>
  </w:comment>
  <w:comment w:id="483" w:author="vivo-Chenli" w:date="2025-11-27T10:55:00Z" w:initials="v">
    <w:p w14:paraId="63987A8F" w14:textId="69771049" w:rsidR="00FF3C35" w:rsidRDefault="00FF3C35">
      <w:pPr>
        <w:pStyle w:val="a7"/>
      </w:pPr>
      <w:r>
        <w:rPr>
          <w:rStyle w:val="a6"/>
        </w:rPr>
        <w:annotationRef/>
      </w:r>
      <w:r>
        <w:rPr>
          <w:rStyle w:val="a6"/>
        </w:rPr>
        <w:t xml:space="preserve">updated. </w:t>
      </w:r>
    </w:p>
  </w:comment>
  <w:comment w:id="490" w:author="Huawei (David Lecompte)" w:date="2025-11-25T15:38:00Z" w:initials="DL">
    <w:p w14:paraId="2EE39C28" w14:textId="14391BFE" w:rsidR="00FF3C35" w:rsidRDefault="00FF3C35">
      <w:pPr>
        <w:pStyle w:val="a7"/>
      </w:pPr>
      <w:r>
        <w:rPr>
          <w:rStyle w:val="a6"/>
        </w:rPr>
        <w:annotationRef/>
      </w:r>
      <w:r>
        <w:t>"modified from" is not correct. In general, "from the current UE configuration" is not needed here.</w:t>
      </w:r>
    </w:p>
  </w:comment>
  <w:comment w:id="491" w:author="vivo-Chenli" w:date="2025-11-27T11:14:00Z" w:initials="v">
    <w:p w14:paraId="7C5AE64A" w14:textId="031AE573" w:rsidR="00FF3C35" w:rsidRDefault="00FF3C35">
      <w:pPr>
        <w:pStyle w:val="a7"/>
      </w:pPr>
      <w:r>
        <w:rPr>
          <w:rStyle w:val="a6"/>
        </w:rPr>
        <w:annotationRef/>
      </w:r>
      <w:r>
        <w:t xml:space="preserve">Updated. </w:t>
      </w:r>
    </w:p>
  </w:comment>
  <w:comment w:id="496" w:author="Huawei (David Lecompte)" w:date="2025-11-25T15:44:00Z" w:initials="DL">
    <w:p w14:paraId="5EF8FE7E" w14:textId="32DA9049" w:rsidR="00FF3C35" w:rsidRPr="00094791" w:rsidRDefault="00FF3C35">
      <w:pPr>
        <w:pStyle w:val="a7"/>
      </w:pPr>
      <w:r>
        <w:rPr>
          <w:rStyle w:val="a6"/>
        </w:rPr>
        <w:annotationRef/>
      </w:r>
      <w:r>
        <w:t xml:space="preserve">It is sufficient to say "for the </w:t>
      </w:r>
      <w:r>
        <w:rPr>
          <w:i/>
          <w:iCs/>
        </w:rPr>
        <w:t>ltm-ReportConfig</w:t>
      </w:r>
      <w:r>
        <w:t>".</w:t>
      </w:r>
    </w:p>
  </w:comment>
  <w:comment w:id="497" w:author="vivo-Chenli" w:date="2025-11-27T11:16:00Z" w:initials="v">
    <w:p w14:paraId="08D9BCE1" w14:textId="1DAB7E81" w:rsidR="00FF3C35" w:rsidRDefault="00FF3C35">
      <w:pPr>
        <w:pStyle w:val="a7"/>
      </w:pPr>
      <w:r>
        <w:rPr>
          <w:rStyle w:val="a6"/>
        </w:rPr>
        <w:annotationRef/>
      </w:r>
      <w:r>
        <w:t xml:space="preserve">updated as “for the </w:t>
      </w:r>
      <w:r w:rsidRPr="00FE1AFB">
        <w:rPr>
          <w:i/>
        </w:rPr>
        <w:t>ltm-CSI-ReportConfig</w:t>
      </w:r>
      <w:r>
        <w:rPr>
          <w:rStyle w:val="a6"/>
        </w:rPr>
        <w:annotationRef/>
      </w:r>
      <w:r>
        <w:rPr>
          <w:rStyle w:val="a6"/>
        </w:rPr>
        <w:annotationRef/>
      </w:r>
      <w:r>
        <w:t xml:space="preserve">”. </w:t>
      </w:r>
    </w:p>
  </w:comment>
  <w:comment w:id="577" w:author="Huawei (David Lecompte)" w:date="2025-11-25T16:53:00Z" w:initials="DL">
    <w:p w14:paraId="365DCE6F" w14:textId="2BF0CF4E" w:rsidR="00FF3C35" w:rsidRDefault="00FF3C35">
      <w:pPr>
        <w:pStyle w:val="a7"/>
      </w:pPr>
      <w:r>
        <w:rPr>
          <w:rStyle w:val="a6"/>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for the candidate cell(s) associated with the</w:t>
      </w:r>
      <w:r w:rsidRPr="00CA0275">
        <w:rPr>
          <w:color w:val="FF0000"/>
          <w:u w:val="single"/>
          <w:lang w:eastAsia="zh-CN"/>
        </w:rPr>
        <w:t>indicated by</w:t>
      </w:r>
      <w:r w:rsidRPr="0058307D">
        <w:rPr>
          <w:lang w:eastAsia="zh-CN"/>
        </w:rPr>
        <w:t xml:space="preserve"> CSI Resource Configuration ID1 </w:t>
      </w:r>
      <w:r>
        <w:rPr>
          <w:rStyle w:val="a6"/>
        </w:rPr>
        <w:annotationRef/>
      </w:r>
    </w:p>
  </w:comment>
  <w:comment w:id="578" w:author="vivo-Chenli" w:date="2025-11-27T11:24:00Z" w:initials="v">
    <w:p w14:paraId="023B3B19" w14:textId="3485EE8F" w:rsidR="00FF3C35" w:rsidRDefault="00FF3C35">
      <w:pPr>
        <w:pStyle w:val="a7"/>
      </w:pPr>
      <w:r>
        <w:rPr>
          <w:rStyle w:val="a6"/>
        </w:rPr>
        <w:annotationRef/>
      </w:r>
      <w:r>
        <w:t xml:space="preserve">Updated as suggested, but keep “for the candidate cell(s)” </w:t>
      </w:r>
    </w:p>
  </w:comment>
  <w:comment w:id="586" w:author="Huawei (David Lecompte)" w:date="2025-11-25T16:55:00Z" w:initials="DL">
    <w:p w14:paraId="746C0D5A" w14:textId="1A621D50" w:rsidR="00FF3C35" w:rsidRDefault="00FF3C35">
      <w:pPr>
        <w:pStyle w:val="a7"/>
      </w:pPr>
      <w:r>
        <w:rPr>
          <w:rStyle w:val="a6"/>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87" w:author="vivo-Chenli" w:date="2025-11-27T11:35:00Z" w:initials="v">
    <w:p w14:paraId="27B72D32" w14:textId="33924BF5" w:rsidR="00FF3C35" w:rsidRDefault="00FF3C35">
      <w:pPr>
        <w:pStyle w:val="a7"/>
      </w:pPr>
      <w:r>
        <w:rPr>
          <w:rStyle w:val="a6"/>
        </w:rPr>
        <w:annotationRef/>
      </w:r>
      <w:r>
        <w:t>Updated as suggested, but keep “for the candidate cell(s)”</w:t>
      </w:r>
    </w:p>
  </w:comment>
  <w:comment w:id="596" w:author="Huawei (David Lecompte)" w:date="2025-11-25T16:50:00Z" w:initials="DL">
    <w:p w14:paraId="7AEC0831" w14:textId="64420B15" w:rsidR="00FF3C35" w:rsidRDefault="00FF3C35">
      <w:pPr>
        <w:pStyle w:val="a7"/>
      </w:pPr>
      <w:r>
        <w:rPr>
          <w:rStyle w:val="a6"/>
        </w:rPr>
        <w:annotationRef/>
      </w:r>
      <w:r w:rsidRPr="0058307D">
        <w:rPr>
          <w:rFonts w:eastAsia="宋体"/>
          <w:lang w:eastAsia="zh-CN"/>
        </w:rPr>
        <w:t xml:space="preserve">This field </w:t>
      </w:r>
      <w:r w:rsidRPr="00CA0275">
        <w:rPr>
          <w:rFonts w:eastAsia="宋体"/>
          <w:color w:val="FF0000"/>
          <w:u w:val="single"/>
          <w:lang w:eastAsia="zh-CN"/>
        </w:rPr>
        <w:t>is</w:t>
      </w:r>
      <w:r w:rsidRPr="00CA0275">
        <w:rPr>
          <w:rFonts w:eastAsia="宋体"/>
          <w:strike/>
          <w:color w:val="FF0000"/>
          <w:lang w:eastAsia="zh-CN"/>
        </w:rPr>
        <w:t>indicates</w:t>
      </w:r>
      <w:r w:rsidRPr="0058307D">
        <w:rPr>
          <w:rFonts w:eastAsia="宋体"/>
          <w:lang w:eastAsia="zh-CN"/>
        </w:rPr>
        <w:t xml:space="preserve"> the </w:t>
      </w:r>
      <w:r w:rsidRPr="00CA0275">
        <w:rPr>
          <w:i/>
          <w:iCs/>
          <w:color w:val="FF0000"/>
          <w:u w:val="single"/>
          <w:lang w:eastAsia="ko-KR"/>
        </w:rPr>
        <w:t>LTM-CSI-ResourceConfigId</w:t>
      </w:r>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r w:rsidRPr="00CA0275">
        <w:rPr>
          <w:rFonts w:eastAsia="宋体"/>
          <w:strike/>
          <w:color w:val="FF0000"/>
          <w:lang w:eastAsia="zh-CN"/>
        </w:rPr>
        <w:t>the</w:t>
      </w:r>
      <w:r w:rsidRPr="00CA0275">
        <w:rPr>
          <w:rFonts w:eastAsia="宋体"/>
          <w:color w:val="FF0000"/>
          <w:u w:val="single"/>
          <w:lang w:eastAsia="zh-CN"/>
        </w:rPr>
        <w:t>an</w:t>
      </w:r>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ResourceConfigId</w:t>
      </w:r>
      <w:r w:rsidRPr="00CA0275">
        <w:rPr>
          <w:color w:val="FF0000"/>
          <w:lang w:eastAsia="ko-KR"/>
        </w:rPr>
        <w:t xml:space="preserve"> </w:t>
      </w:r>
      <w:r w:rsidRPr="0058307D">
        <w:rPr>
          <w:lang w:eastAsia="ko-KR"/>
        </w:rPr>
        <w:t>as specified in TS 38.331 [5</w:t>
      </w:r>
      <w:r>
        <w:rPr>
          <w:lang w:eastAsia="ko-KR"/>
        </w:rPr>
        <w:t>].</w:t>
      </w:r>
    </w:p>
  </w:comment>
  <w:comment w:id="597" w:author="vivo-Chenli" w:date="2025-11-27T11:42:00Z" w:initials="v">
    <w:p w14:paraId="13E49B1E" w14:textId="040D3D0D" w:rsidR="00FF3C35" w:rsidRDefault="00FF3C35">
      <w:pPr>
        <w:pStyle w:val="a7"/>
      </w:pPr>
      <w:r>
        <w:rPr>
          <w:rStyle w:val="a6"/>
        </w:rPr>
        <w:annotationRef/>
      </w:r>
      <w:r>
        <w:t xml:space="preserve">updated. </w:t>
      </w:r>
    </w:p>
  </w:comment>
  <w:comment w:id="630" w:author="Huawei (David Lecompte)" w:date="2025-11-25T16:35:00Z" w:initials="DL">
    <w:p w14:paraId="0A01F41C" w14:textId="5E1E1A0A" w:rsidR="00FF3C35" w:rsidRDefault="00FF3C35">
      <w:pPr>
        <w:pStyle w:val="a7"/>
      </w:pPr>
      <w:r>
        <w:rPr>
          <w:rStyle w:val="a6"/>
        </w:rPr>
        <w:annotationRef/>
      </w:r>
      <w:r>
        <w:t xml:space="preserve">If </w:t>
      </w:r>
      <w:r w:rsidRPr="0027210B">
        <w:rPr>
          <w:color w:val="FF0000"/>
          <w:u w:val="single"/>
        </w:rPr>
        <w:t>the</w:t>
      </w:r>
      <w:r>
        <w:t xml:space="preserve"> IM field</w:t>
      </w:r>
    </w:p>
  </w:comment>
  <w:comment w:id="633" w:author="Huawei (David Lecompte)" w:date="2025-11-25T16:36:00Z" w:initials="DL">
    <w:p w14:paraId="741A58D8" w14:textId="3E38D5A6" w:rsidR="00FF3C35" w:rsidRDefault="00FF3C35">
      <w:pPr>
        <w:pStyle w:val="a7"/>
      </w:pPr>
      <w:r>
        <w:rPr>
          <w:rStyle w:val="a6"/>
        </w:rPr>
        <w:annotationRef/>
      </w:r>
      <w:r w:rsidRPr="00236AE2">
        <w:rPr>
          <w:noProof/>
        </w:rPr>
        <w:t xml:space="preserve">the </w:t>
      </w:r>
      <w:r w:rsidRPr="0058307D">
        <w:rPr>
          <w:lang w:eastAsia="zh-CN"/>
        </w:rPr>
        <w:t>CSI Resource Configuration ID2</w:t>
      </w:r>
      <w:r>
        <w:rPr>
          <w:rStyle w:val="a6"/>
        </w:rPr>
        <w:annotationRef/>
      </w:r>
      <w:r>
        <w:rPr>
          <w:lang w:eastAsia="zh-CN"/>
        </w:rPr>
        <w:t xml:space="preserve"> </w:t>
      </w:r>
      <w:r w:rsidRPr="0027210B">
        <w:rPr>
          <w:color w:val="FF0000"/>
          <w:u w:val="single"/>
          <w:lang w:eastAsia="zh-CN"/>
        </w:rPr>
        <w:t>field</w:t>
      </w:r>
    </w:p>
  </w:comment>
  <w:comment w:id="634" w:author="vivo-Chenli" w:date="2025-11-27T11:52:00Z" w:initials="v">
    <w:p w14:paraId="71942E8F" w14:textId="34648889" w:rsidR="00FF3C35" w:rsidRDefault="00FF3C35">
      <w:pPr>
        <w:pStyle w:val="a7"/>
      </w:pPr>
      <w:r>
        <w:rPr>
          <w:rStyle w:val="a6"/>
        </w:rPr>
        <w:annotationRef/>
      </w:r>
      <w:r>
        <w:t>Updated.</w:t>
      </w:r>
    </w:p>
  </w:comment>
  <w:comment w:id="639" w:author="Huawei (David Lecompte)" w:date="2025-11-25T16:37:00Z" w:initials="DL">
    <w:p w14:paraId="30031649" w14:textId="62B31D6F" w:rsidR="00FF3C35" w:rsidRDefault="00FF3C35">
      <w:pPr>
        <w:pStyle w:val="a7"/>
      </w:pPr>
      <w:r>
        <w:rPr>
          <w:rStyle w:val="a6"/>
        </w:rPr>
        <w:annotationRef/>
      </w:r>
      <w:r>
        <w:t>Should be "the other bits in the same octet are reserved bits set to 0."</w:t>
      </w:r>
    </w:p>
  </w:comment>
  <w:comment w:id="640" w:author="vivo-Chenli" w:date="2025-11-27T11:52:00Z" w:initials="v">
    <w:p w14:paraId="19489585" w14:textId="08A58E6C" w:rsidR="00FF3C35" w:rsidRDefault="00FF3C35">
      <w:pPr>
        <w:pStyle w:val="a7"/>
      </w:pPr>
      <w:r>
        <w:rPr>
          <w:rStyle w:val="a6"/>
        </w:rPr>
        <w:annotationRef/>
      </w:r>
      <w:r>
        <w:t>Updated.</w:t>
      </w:r>
    </w:p>
  </w:comment>
  <w:comment w:id="609" w:author="Ericsson (Oskar)" w:date="2025-11-26T13:55:00Z" w:initials="E">
    <w:p w14:paraId="461FE3AE" w14:textId="77777777" w:rsidR="00FF3C35" w:rsidRDefault="00FF3C35" w:rsidP="002205E9">
      <w:r>
        <w:rPr>
          <w:rStyle w:val="a6"/>
        </w:rPr>
        <w:annotationRef/>
      </w:r>
      <w:r>
        <w:t>Just to clarify, this restructures the MAC CE to be something else than is described in Figure 6.1.3.12a-1. We think it is OK but it is a bit of a stretch.</w:t>
      </w:r>
    </w:p>
  </w:comment>
  <w:comment w:id="610" w:author="vivo-Chenli" w:date="2025-11-27T11:44:00Z" w:initials="v">
    <w:p w14:paraId="2ACF9C22" w14:textId="77777777" w:rsidR="00FF3C35" w:rsidRDefault="00FF3C35">
      <w:pPr>
        <w:pStyle w:val="a7"/>
      </w:pPr>
      <w:r>
        <w:rPr>
          <w:rStyle w:val="a6"/>
        </w:rPr>
        <w:annotationRef/>
      </w:r>
      <w:r>
        <w:t xml:space="preserve">That is true. </w:t>
      </w:r>
    </w:p>
    <w:p w14:paraId="412EBEA8" w14:textId="77777777" w:rsidR="00FF3C35" w:rsidRDefault="00FF3C35">
      <w:pPr>
        <w:pStyle w:val="a7"/>
      </w:pPr>
      <w:r>
        <w:t xml:space="preserve">Current text comes from the TP from Qualcomm. </w:t>
      </w:r>
    </w:p>
    <w:p w14:paraId="1AA1855E" w14:textId="31BD2B31" w:rsidR="00FF3C35" w:rsidRDefault="00FF3C35">
      <w:pPr>
        <w:pStyle w:val="a7"/>
      </w:pPr>
      <w:r>
        <w:t>We could also consider to modify it as “</w:t>
      </w:r>
      <w:r w:rsidRPr="00236AE2">
        <w:rPr>
          <w:noProof/>
        </w:rPr>
        <w:t xml:space="preserve">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rPr>
          <w:lang w:eastAsia="zh-CN"/>
        </w:rPr>
        <w:t>CSI Resource Configuration ID2</w:t>
      </w:r>
      <w:r>
        <w:rPr>
          <w:lang w:eastAsia="zh-CN"/>
        </w:rP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corresponding bits for </w:t>
      </w:r>
      <w:r w:rsidRPr="00236AE2">
        <w:rPr>
          <w:noProof/>
        </w:rPr>
        <w:t xml:space="preserve">the </w:t>
      </w:r>
      <w:r w:rsidRPr="0058307D">
        <w:rPr>
          <w:lang w:eastAsia="zh-CN"/>
        </w:rPr>
        <w:t>CSI Resource Configuration ID2</w:t>
      </w:r>
      <w:r>
        <w:rPr>
          <w:lang w:eastAsia="zh-CN"/>
        </w:rPr>
        <w:t xml:space="preserve"> is reserved</w:t>
      </w:r>
      <w:r>
        <w:rPr>
          <w:rStyle w:val="a6"/>
        </w:rPr>
        <w:annotationRef/>
      </w:r>
      <w:r>
        <w:rPr>
          <w:noProof/>
        </w:rPr>
        <w:t>.</w:t>
      </w:r>
      <w:r>
        <w:t>”</w:t>
      </w:r>
    </w:p>
    <w:p w14:paraId="380349D8" w14:textId="578E50FC" w:rsidR="00FF3C35" w:rsidRPr="0032593B" w:rsidRDefault="00FF3C35">
      <w:pPr>
        <w:pStyle w:val="a7"/>
        <w:rPr>
          <w:b/>
          <w:bCs/>
        </w:rPr>
      </w:pPr>
      <w:r w:rsidRPr="0032593B">
        <w:rPr>
          <w:b/>
          <w:bCs/>
        </w:rPr>
        <w:t xml:space="preserve">But let’s see other companies’ view. </w:t>
      </w:r>
    </w:p>
  </w:comment>
  <w:comment w:id="629" w:author="vivo-Chenli" w:date="2025-11-27T18:52:00Z" w:initials="v">
    <w:p w14:paraId="3419EA76" w14:textId="77777777" w:rsidR="007A6297" w:rsidRDefault="00B2130F">
      <w:pPr>
        <w:pStyle w:val="a7"/>
        <w:rPr>
          <w:lang w:eastAsia="ko-KR"/>
        </w:rPr>
      </w:pPr>
      <w:r>
        <w:rPr>
          <w:rStyle w:val="a6"/>
        </w:rPr>
        <w:annotationRef/>
      </w:r>
      <w:r>
        <w:t>New change</w:t>
      </w:r>
      <w:r w:rsidR="007A6297">
        <w:t xml:space="preserve">. There is no case to only deactivate </w:t>
      </w:r>
      <w:r w:rsidR="007A6297" w:rsidRPr="0058307D">
        <w:rPr>
          <w:lang w:eastAsia="ko-KR"/>
        </w:rPr>
        <w:t xml:space="preserve">SP CSI-RS resource set </w:t>
      </w:r>
      <w:r w:rsidR="007A6297">
        <w:rPr>
          <w:rFonts w:eastAsia="宋体"/>
          <w:lang w:eastAsia="zh-CN"/>
        </w:rPr>
        <w:t xml:space="preserve">but not deactivate </w:t>
      </w:r>
      <w:r w:rsidR="007A6297" w:rsidRPr="0058307D">
        <w:rPr>
          <w:lang w:eastAsia="ko-KR"/>
        </w:rPr>
        <w:t>SP CSI-IM resource set</w:t>
      </w:r>
      <w:r w:rsidR="007A6297">
        <w:rPr>
          <w:lang w:eastAsia="ko-KR"/>
        </w:rPr>
        <w:t xml:space="preserve">. </w:t>
      </w:r>
    </w:p>
    <w:p w14:paraId="4AD0A268" w14:textId="78770139" w:rsidR="0017671F" w:rsidRDefault="0017671F">
      <w:pPr>
        <w:pStyle w:val="a7"/>
      </w:pPr>
      <w:r>
        <w:rPr>
          <w:lang w:eastAsia="ko-KR"/>
        </w:rPr>
        <w:t xml:space="preserve">There is no need to include IM field and </w:t>
      </w:r>
      <w:r w:rsidRPr="0058307D">
        <w:rPr>
          <w:lang w:eastAsia="zh-CN"/>
        </w:rPr>
        <w:t>CSI Resource Configuration ID2</w:t>
      </w:r>
      <w:r>
        <w:rPr>
          <w:lang w:eastAsia="zh-CN"/>
        </w:rPr>
        <w:t xml:space="preserve"> when A/D field is set to 0, as it is up to RRC configuration. If there is </w:t>
      </w:r>
      <w:r w:rsidRPr="0058307D">
        <w:rPr>
          <w:lang w:eastAsia="ko-KR"/>
        </w:rPr>
        <w:t>SP CSI-IM resource set</w:t>
      </w:r>
      <w:r>
        <w:rPr>
          <w:lang w:eastAsia="ko-KR"/>
        </w:rPr>
        <w:t xml:space="preserve">, it is deactivated with SP CSI-RS resource set. If there is no SP CSI-IM resource set, only SP CSI-RS resource set is deactivated. </w:t>
      </w:r>
    </w:p>
  </w:comment>
  <w:comment w:id="644" w:author="Huawei (David Lecompte)" w:date="2025-11-25T16:53:00Z" w:initials="DL">
    <w:p w14:paraId="4BE109AB" w14:textId="1ADD5A19" w:rsidR="00FF3C35" w:rsidRDefault="00FF3C35">
      <w:pPr>
        <w:pStyle w:val="a7"/>
      </w:pPr>
      <w:r>
        <w:rPr>
          <w:rStyle w:val="a6"/>
        </w:rPr>
        <w:annotationRef/>
      </w:r>
      <w:r>
        <w:t>Same comment like for CSI Resource Configuration ID1.</w:t>
      </w:r>
    </w:p>
  </w:comment>
  <w:comment w:id="645" w:author="vivo-Chenli" w:date="2025-11-27T11:52:00Z" w:initials="v">
    <w:p w14:paraId="1AE591DC" w14:textId="1404337D" w:rsidR="00FF3C35" w:rsidRDefault="00FF3C35">
      <w:pPr>
        <w:pStyle w:val="a7"/>
      </w:pPr>
      <w:r>
        <w:rPr>
          <w:rStyle w:val="a6"/>
        </w:rPr>
        <w:annotationRef/>
      </w:r>
      <w:r>
        <w:t xml:space="preserve">Updated. </w:t>
      </w:r>
    </w:p>
  </w:comment>
  <w:comment w:id="656" w:author="Huawei (David Lecompte)" w:date="2025-11-25T16:57:00Z" w:initials="DL">
    <w:p w14:paraId="3826E07D" w14:textId="77777777" w:rsidR="00FF3C35" w:rsidRDefault="00FF3C35">
      <w:pPr>
        <w:pStyle w:val="a7"/>
        <w:rPr>
          <w:strike/>
          <w:color w:val="FF0000"/>
          <w:lang w:eastAsia="zh-CN"/>
        </w:rPr>
      </w:pPr>
      <w:r>
        <w:rPr>
          <w:rStyle w:val="a6"/>
        </w:rPr>
        <w:annotationRef/>
      </w:r>
      <w:r w:rsidRPr="0058307D">
        <w:rPr>
          <w:lang w:eastAsia="zh-CN"/>
        </w:rPr>
        <w:t xml:space="preserve">This field </w:t>
      </w:r>
      <w:r w:rsidRPr="003B662C">
        <w:rPr>
          <w:color w:val="FF0000"/>
          <w:u w:val="single"/>
          <w:lang w:eastAsia="zh-CN"/>
        </w:rPr>
        <w:t>is</w:t>
      </w:r>
      <w:r w:rsidRPr="003B662C">
        <w:rPr>
          <w:strike/>
          <w:color w:val="FF0000"/>
          <w:lang w:eastAsia="zh-CN"/>
        </w:rPr>
        <w:t>contains</w:t>
      </w:r>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StateId</w:t>
      </w:r>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r w:rsidRPr="003B662C">
        <w:rPr>
          <w:i/>
          <w:color w:val="FF0000"/>
          <w:u w:val="single"/>
        </w:rPr>
        <w:t>CandidateTCI-State</w:t>
      </w:r>
      <w:r w:rsidRPr="003B662C">
        <w:rPr>
          <w:color w:val="FF0000"/>
          <w:u w:val="single"/>
          <w:lang w:eastAsia="zh-CN"/>
        </w:rPr>
        <w:t>, as specified in TS 38.331 [5],</w:t>
      </w:r>
      <w:r w:rsidRPr="003B662C">
        <w:rPr>
          <w:strike/>
          <w:color w:val="FF0000"/>
          <w:lang w:eastAsia="zh-CN"/>
        </w:rPr>
        <w:t>TCI State</w:t>
      </w:r>
    </w:p>
    <w:p w14:paraId="0EC4733D" w14:textId="77777777" w:rsidR="00FF3C35" w:rsidRDefault="00FF3C35">
      <w:pPr>
        <w:pStyle w:val="a7"/>
        <w:rPr>
          <w:strike/>
          <w:color w:val="FF0000"/>
          <w:lang w:eastAsia="zh-CN"/>
        </w:rPr>
      </w:pPr>
    </w:p>
    <w:p w14:paraId="29E66D25" w14:textId="75EA2241" w:rsidR="00FF3C35" w:rsidRPr="003B662C" w:rsidRDefault="00FF3C35">
      <w:pPr>
        <w:pStyle w:val="a7"/>
      </w:pPr>
      <w:r>
        <w:t>For other field, "within xxx" is not mentioned, what is mentioned is the ASN.1 structure name, so the same should be done here (CandidateTCI-State).</w:t>
      </w:r>
    </w:p>
  </w:comment>
  <w:comment w:id="657" w:author="vivo-Chenli" w:date="2025-11-27T11:53:00Z" w:initials="v">
    <w:p w14:paraId="60D03C9E" w14:textId="77777777" w:rsidR="00FF3C35" w:rsidRDefault="00FF3C35">
      <w:pPr>
        <w:pStyle w:val="a7"/>
      </w:pPr>
      <w:r>
        <w:rPr>
          <w:rStyle w:val="a6"/>
        </w:rPr>
        <w:annotationRef/>
      </w:r>
      <w:r>
        <w:t xml:space="preserve">No change. The wording is exactly the same as legacy. </w:t>
      </w:r>
    </w:p>
    <w:p w14:paraId="77E4E114" w14:textId="77777777" w:rsidR="00FF3C35" w:rsidRDefault="00FF3C35">
      <w:pPr>
        <w:pStyle w:val="a7"/>
      </w:pPr>
      <w:r>
        <w:t>Besides, “</w:t>
      </w:r>
      <w:r w:rsidRPr="006051D1">
        <w:rPr>
          <w:iCs/>
          <w:lang w:eastAsia="zh-CN"/>
        </w:rPr>
        <w:t>within</w:t>
      </w:r>
      <w:r w:rsidRPr="00A935BD">
        <w:rPr>
          <w:i/>
          <w:lang w:eastAsia="zh-CN"/>
        </w:rPr>
        <w:t xml:space="preserve"> LTM-TCI-Info</w:t>
      </w:r>
      <w:r>
        <w:t>” is added due to the agreement:</w:t>
      </w:r>
    </w:p>
    <w:p w14:paraId="45A080B7" w14:textId="347C3582" w:rsidR="00FF3C35" w:rsidRPr="00436EC6" w:rsidRDefault="00FF3C35">
      <w:pPr>
        <w:pStyle w:val="a7"/>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2348FD" w15:done="1"/>
  <w15:commentEx w15:paraId="65BB47C3" w15:paraIdParent="7C2348FD" w15:done="1"/>
  <w15:commentEx w15:paraId="646FFFFC" w15:done="1"/>
  <w15:commentEx w15:paraId="4A31E4D2" w15:paraIdParent="646FFFFC" w15:done="1"/>
  <w15:commentEx w15:paraId="64C0240D" w15:done="0"/>
  <w15:commentEx w15:paraId="171A5E67" w15:paraIdParent="64C0240D" w15:done="0"/>
  <w15:commentEx w15:paraId="16E6E939" w15:done="0"/>
  <w15:commentEx w15:paraId="445D4D88" w15:paraIdParent="16E6E939" w15:done="0"/>
  <w15:commentEx w15:paraId="1D698ED7" w15:done="0"/>
  <w15:commentEx w15:paraId="19AA5477" w15:paraIdParent="1D698ED7" w15:done="0"/>
  <w15:commentEx w15:paraId="5B8141B7" w15:done="1"/>
  <w15:commentEx w15:paraId="5EA97345" w15:done="1"/>
  <w15:commentEx w15:paraId="401AAE1A" w15:paraIdParent="5EA97345" w15:done="1"/>
  <w15:commentEx w15:paraId="7140FDCF" w15:done="1"/>
  <w15:commentEx w15:paraId="17141663" w15:paraIdParent="7140FDCF" w15:done="1"/>
  <w15:commentEx w15:paraId="39B5A895" w15:done="0"/>
  <w15:commentEx w15:paraId="48CD95FB" w15:paraIdParent="39B5A895" w15:done="0"/>
  <w15:commentEx w15:paraId="7AC384BC" w15:done="0"/>
  <w15:commentEx w15:paraId="77DDD62C" w15:paraIdParent="7AC384BC" w15:done="0"/>
  <w15:commentEx w15:paraId="333CF15D" w15:done="1"/>
  <w15:commentEx w15:paraId="5C33E4C2" w15:paraIdParent="333CF15D" w15:done="1"/>
  <w15:commentEx w15:paraId="6034824B" w15:done="1"/>
  <w15:commentEx w15:paraId="1B418B8E" w15:paraIdParent="6034824B" w15:done="1"/>
  <w15:commentEx w15:paraId="5FF0B5D9" w15:done="0"/>
  <w15:commentEx w15:paraId="56DB42D1" w15:paraIdParent="5FF0B5D9" w15:done="0"/>
  <w15:commentEx w15:paraId="284BB120" w15:done="0"/>
  <w15:commentEx w15:paraId="3242A86E" w15:paraIdParent="284BB120" w15:done="0"/>
  <w15:commentEx w15:paraId="5ECEAB84" w15:done="0"/>
  <w15:commentEx w15:paraId="412C1F85" w15:paraIdParent="5ECEAB84" w15:done="0"/>
  <w15:commentEx w15:paraId="3350F09A" w15:done="1"/>
  <w15:commentEx w15:paraId="63C0FB2B" w15:paraIdParent="3350F09A" w15:done="1"/>
  <w15:commentEx w15:paraId="7187608F" w15:done="1"/>
  <w15:commentEx w15:paraId="58235BA4" w15:paraIdParent="7187608F" w15:done="1"/>
  <w15:commentEx w15:paraId="11D10B83" w15:done="0"/>
  <w15:commentEx w15:paraId="794791AD" w15:paraIdParent="11D10B83" w15:done="0"/>
  <w15:commentEx w15:paraId="4AE4A9AB" w15:done="0"/>
  <w15:commentEx w15:paraId="2662E19F" w15:paraIdParent="4AE4A9AB" w15:done="0"/>
  <w15:commentEx w15:paraId="2EDDE57B" w15:done="0"/>
  <w15:commentEx w15:paraId="69DF29B6" w15:paraIdParent="2EDDE57B" w15:done="0"/>
  <w15:commentEx w15:paraId="7D456FD0" w15:done="1"/>
  <w15:commentEx w15:paraId="3F695C5D" w15:done="1"/>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AD0A268"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6645BF1" w16cex:dateUtc="2025-11-28T08:26:00Z"/>
  <w16cex:commentExtensible w16cex:durableId="2CD453DC" w16cex:dateUtc="2025-11-28T09:01:00Z"/>
  <w16cex:commentExtensible w16cex:durableId="610EA5E5" w16cex:dateUtc="2025-11-28T08:27:00Z"/>
  <w16cex:commentExtensible w16cex:durableId="2CD45419" w16cex:dateUtc="2025-11-28T09:02: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31B7A" w16cex:dateUtc="2025-11-27T10:48:00Z"/>
  <w16cex:commentExtensible w16cex:durableId="2CD31B95" w16cex:dateUtc="2025-11-27T10:48:00Z"/>
  <w16cex:commentExtensible w16cex:durableId="3C8F2AC1" w16cex:dateUtc="2025-11-26T08:07:00Z"/>
  <w16cex:commentExtensible w16cex:durableId="2CD2A250" w16cex:dateUtc="2025-11-27T02:11:00Z"/>
  <w16cex:commentExtensible w16cex:durableId="584DDC7C" w16cex:dateUtc="2025-11-28T08:27:00Z"/>
  <w16cex:commentExtensible w16cex:durableId="2CD4545A" w16cex:dateUtc="2025-11-28T09:03: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421692FF" w16cex:dateUtc="2025-11-28T08:28:00Z"/>
  <w16cex:commentExtensible w16cex:durableId="2CD45491" w16cex:dateUtc="2025-11-28T09:04:00Z"/>
  <w16cex:commentExtensible w16cex:durableId="6D35D38B" w16cex:dateUtc="2025-11-28T08:29:00Z"/>
  <w16cex:commentExtensible w16cex:durableId="2CD45543" w16cex:dateUtc="2025-11-28T09:07:00Z"/>
  <w16cex:commentExtensible w16cex:durableId="11FD194C" w16cex:dateUtc="2025-11-28T08:30:00Z"/>
  <w16cex:commentExtensible w16cex:durableId="2CD45635" w16cex:dateUtc="2025-11-28T09:11: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3E59EB02" w16cex:dateUtc="2025-11-28T08:30:00Z"/>
  <w16cex:commentExtensible w16cex:durableId="2CD456EE" w16cex:dateUtc="2025-11-28T09:14:00Z"/>
  <w16cex:commentExtensible w16cex:durableId="6E79B045" w16cex:dateUtc="2025-11-28T08:31:00Z"/>
  <w16cex:commentExtensible w16cex:durableId="2CD456F5" w16cex:dateUtc="2025-11-28T09:14:00Z"/>
  <w16cex:commentExtensible w16cex:durableId="57DE3E83" w16cex:dateUtc="2025-11-28T08:31:00Z"/>
  <w16cex:commentExtensible w16cex:durableId="2CD456FA" w16cex:dateUtc="2025-11-28T09:14:00Z"/>
  <w16cex:commentExtensible w16cex:durableId="33B7FA4F" w16cex:dateUtc="2025-11-28T08:31: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31C69" w16cex:dateUtc="2025-11-27T10:52: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2348FD" w16cid:durableId="5D42D4DA"/>
  <w16cid:commentId w16cid:paraId="65BB47C3" w16cid:durableId="2CD29F43"/>
  <w16cid:commentId w16cid:paraId="646FFFFC" w16cid:durableId="6EB95AC8"/>
  <w16cid:commentId w16cid:paraId="4A31E4D2" w16cid:durableId="2CD29F4E"/>
  <w16cid:commentId w16cid:paraId="64C0240D" w16cid:durableId="16645BF1"/>
  <w16cid:commentId w16cid:paraId="171A5E67" w16cid:durableId="2CD453DC"/>
  <w16cid:commentId w16cid:paraId="16E6E939" w16cid:durableId="610EA5E5"/>
  <w16cid:commentId w16cid:paraId="445D4D88" w16cid:durableId="2CD45419"/>
  <w16cid:commentId w16cid:paraId="1D698ED7" w16cid:durableId="13FDFA6F"/>
  <w16cid:commentId w16cid:paraId="19AA5477" w16cid:durableId="2CD29F89"/>
  <w16cid:commentId w16cid:paraId="5B8141B7" w16cid:durableId="423F599C"/>
  <w16cid:commentId w16cid:paraId="5EA97345" w16cid:durableId="2CD2E505"/>
  <w16cid:commentId w16cid:paraId="401AAE1A" w16cid:durableId="2CD31B7A"/>
  <w16cid:commentId w16cid:paraId="7140FDCF" w16cid:durableId="2CD2E546"/>
  <w16cid:commentId w16cid:paraId="17141663" w16cid:durableId="2CD31B95"/>
  <w16cid:commentId w16cid:paraId="39B5A895" w16cid:durableId="3C8F2AC1"/>
  <w16cid:commentId w16cid:paraId="48CD95FB" w16cid:durableId="2CD2A250"/>
  <w16cid:commentId w16cid:paraId="7AC384BC" w16cid:durableId="584DDC7C"/>
  <w16cid:commentId w16cid:paraId="77DDD62C" w16cid:durableId="2CD4545A"/>
  <w16cid:commentId w16cid:paraId="333CF15D" w16cid:durableId="2CD0473E"/>
  <w16cid:commentId w16cid:paraId="5C33E4C2" w16cid:durableId="2CD2A2D8"/>
  <w16cid:commentId w16cid:paraId="6034824B" w16cid:durableId="2CD04774"/>
  <w16cid:commentId w16cid:paraId="1B418B8E" w16cid:durableId="2CD2A2E5"/>
  <w16cid:commentId w16cid:paraId="5FF0B5D9" w16cid:durableId="421692FF"/>
  <w16cid:commentId w16cid:paraId="56DB42D1" w16cid:durableId="2CD45491"/>
  <w16cid:commentId w16cid:paraId="284BB120" w16cid:durableId="6D35D38B"/>
  <w16cid:commentId w16cid:paraId="3242A86E" w16cid:durableId="2CD45543"/>
  <w16cid:commentId w16cid:paraId="5ECEAB84" w16cid:durableId="11FD194C"/>
  <w16cid:commentId w16cid:paraId="412C1F85" w16cid:durableId="2CD45635"/>
  <w16cid:commentId w16cid:paraId="3350F09A" w16cid:durableId="2CD047EE"/>
  <w16cid:commentId w16cid:paraId="63C0FB2B" w16cid:durableId="2CD2A42D"/>
  <w16cid:commentId w16cid:paraId="7187608F" w16cid:durableId="2CD04809"/>
  <w16cid:commentId w16cid:paraId="58235BA4" w16cid:durableId="2CD2A435"/>
  <w16cid:commentId w16cid:paraId="11D10B83" w16cid:durableId="3E59EB02"/>
  <w16cid:commentId w16cid:paraId="794791AD" w16cid:durableId="2CD456EE"/>
  <w16cid:commentId w16cid:paraId="4AE4A9AB" w16cid:durableId="6E79B045"/>
  <w16cid:commentId w16cid:paraId="2662E19F" w16cid:durableId="2CD456F5"/>
  <w16cid:commentId w16cid:paraId="2EDDE57B" w16cid:durableId="57DE3E83"/>
  <w16cid:commentId w16cid:paraId="69DF29B6" w16cid:durableId="2CD456FA"/>
  <w16cid:commentId w16cid:paraId="7D456FD0" w16cid:durableId="33B7FA4F"/>
  <w16cid:commentId w16cid:paraId="3F695C5D" w16cid:durableId="2CD2E933"/>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AD0A268" w16cid:durableId="2CD31C69"/>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6E598" w14:textId="77777777" w:rsidR="003C047A" w:rsidRDefault="003C047A">
      <w:pPr>
        <w:spacing w:after="0"/>
      </w:pPr>
      <w:r>
        <w:separator/>
      </w:r>
    </w:p>
  </w:endnote>
  <w:endnote w:type="continuationSeparator" w:id="0">
    <w:p w14:paraId="7702241D" w14:textId="77777777" w:rsidR="003C047A" w:rsidRDefault="003C047A">
      <w:pPr>
        <w:spacing w:after="0"/>
      </w:pPr>
      <w:r>
        <w:continuationSeparator/>
      </w:r>
    </w:p>
  </w:endnote>
  <w:endnote w:type="continuationNotice" w:id="1">
    <w:p w14:paraId="65079D8F" w14:textId="77777777" w:rsidR="003C047A" w:rsidRDefault="003C04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FF3C35" w:rsidRDefault="00FF3C35">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5EE0A" w14:textId="77777777" w:rsidR="003C047A" w:rsidRDefault="003C047A">
      <w:pPr>
        <w:spacing w:after="0"/>
      </w:pPr>
      <w:r>
        <w:separator/>
      </w:r>
    </w:p>
  </w:footnote>
  <w:footnote w:type="continuationSeparator" w:id="0">
    <w:p w14:paraId="64097BE6" w14:textId="77777777" w:rsidR="003C047A" w:rsidRDefault="003C047A">
      <w:pPr>
        <w:spacing w:after="0"/>
      </w:pPr>
      <w:r>
        <w:continuationSeparator/>
      </w:r>
    </w:p>
  </w:footnote>
  <w:footnote w:type="continuationNotice" w:id="1">
    <w:p w14:paraId="52760A25" w14:textId="77777777" w:rsidR="003C047A" w:rsidRDefault="003C047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DF7B96"/>
    <w:multiLevelType w:val="hybridMultilevel"/>
    <w:tmpl w:val="D57EE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C8463AA"/>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2"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7"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6"/>
  </w:num>
  <w:num w:numId="4">
    <w:abstractNumId w:val="7"/>
  </w:num>
  <w:num w:numId="5">
    <w:abstractNumId w:val="19"/>
  </w:num>
  <w:num w:numId="6">
    <w:abstractNumId w:val="12"/>
  </w:num>
  <w:num w:numId="7">
    <w:abstractNumId w:val="18"/>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14"/>
  </w:num>
  <w:num w:numId="13">
    <w:abstractNumId w:val="3"/>
  </w:num>
  <w:num w:numId="14">
    <w:abstractNumId w:val="15"/>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 w:numId="18">
    <w:abstractNumId w:val="13"/>
  </w:num>
  <w:num w:numId="19">
    <w:abstractNumId w:val="2"/>
  </w:num>
  <w:num w:numId="20">
    <w:abstractNumId w:val="17"/>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skar)">
    <w15:presenceInfo w15:providerId="None" w15:userId="Ericsson (Oskar)"/>
  </w15:person>
  <w15:person w15:author="vivo-Chenli">
    <w15:presenceInfo w15:providerId="None" w15:userId="vivo-Chenli"/>
  </w15:person>
  <w15:person w15:author="Zonda-OPPO">
    <w15:presenceInfo w15:providerId="None" w15:userId="Zonda-OPPO"/>
  </w15:person>
  <w15:person w15:author="ZTE">
    <w15:presenceInfo w15:providerId="None" w15:userId="ZTE"/>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5EC4"/>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3D"/>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0AD"/>
    <w:rsid w:val="000C01D2"/>
    <w:rsid w:val="000C060E"/>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332"/>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2F7"/>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2CF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71F"/>
    <w:rsid w:val="00176C91"/>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361E"/>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4FF"/>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14A"/>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63E"/>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BBE"/>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6BB"/>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0B3"/>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85A"/>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4CA"/>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5CB0"/>
    <w:rsid w:val="00335D4E"/>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4EE9"/>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47A"/>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05E"/>
    <w:rsid w:val="00410802"/>
    <w:rsid w:val="00410FA1"/>
    <w:rsid w:val="00411107"/>
    <w:rsid w:val="00411311"/>
    <w:rsid w:val="00411393"/>
    <w:rsid w:val="004115CC"/>
    <w:rsid w:val="00411627"/>
    <w:rsid w:val="00411F9A"/>
    <w:rsid w:val="00412062"/>
    <w:rsid w:val="00412102"/>
    <w:rsid w:val="00412674"/>
    <w:rsid w:val="00412BC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A68"/>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4D7F"/>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0EF"/>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1C11"/>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692"/>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84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268"/>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1EDA"/>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5F68"/>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1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715"/>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08E"/>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8C"/>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3758"/>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3"/>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CBB"/>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3BED"/>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328"/>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297"/>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4ADB"/>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8F"/>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8E4"/>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1FF4"/>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673"/>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263"/>
    <w:rsid w:val="0086539B"/>
    <w:rsid w:val="0086570C"/>
    <w:rsid w:val="0086576C"/>
    <w:rsid w:val="0086587D"/>
    <w:rsid w:val="0086595C"/>
    <w:rsid w:val="00865B1A"/>
    <w:rsid w:val="00865E9A"/>
    <w:rsid w:val="00866291"/>
    <w:rsid w:val="008662CB"/>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B2E"/>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9E9"/>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40E"/>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184"/>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8D6"/>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198"/>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0D"/>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93F"/>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2DB2"/>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0F"/>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3DA"/>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257"/>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A72AA"/>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B28"/>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24"/>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0F0"/>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599"/>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74E"/>
    <w:rsid w:val="00C62946"/>
    <w:rsid w:val="00C62B75"/>
    <w:rsid w:val="00C62F40"/>
    <w:rsid w:val="00C6347B"/>
    <w:rsid w:val="00C643F1"/>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AD0"/>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3DC"/>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2BF"/>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24B"/>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37D7C"/>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1E5"/>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45"/>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1DCB"/>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A78"/>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31B"/>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3AC"/>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12E"/>
    <w:rsid w:val="00F03259"/>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5D"/>
    <w:rsid w:val="00F22DFF"/>
    <w:rsid w:val="00F22EC7"/>
    <w:rsid w:val="00F22F4B"/>
    <w:rsid w:val="00F22F57"/>
    <w:rsid w:val="00F2318D"/>
    <w:rsid w:val="00F231D2"/>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6D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EEB"/>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D5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01D"/>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3C35"/>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6A111C-96F8-4AD8-823B-B26D073E6C45}">
  <ds:schemaRefs>
    <ds:schemaRef ds:uri="http://schemas.openxmlformats.org/officeDocument/2006/bibliography"/>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7</TotalTime>
  <Pages>31</Pages>
  <Words>13971</Words>
  <Characters>79638</Characters>
  <Application>Microsoft Office Word</Application>
  <DocSecurity>0</DocSecurity>
  <Lines>663</Lines>
  <Paragraphs>1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3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vivo-Chenli</cp:lastModifiedBy>
  <cp:revision>23</cp:revision>
  <dcterms:created xsi:type="dcterms:W3CDTF">2025-11-28T08:25:00Z</dcterms:created>
  <dcterms:modified xsi:type="dcterms:W3CDTF">2025-11-28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